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bookmarkStart w:id="0" w:name="_GoBack"/>
      <w:bookmarkEnd w:id="0"/>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实现了对场景虚拟浏览的目的</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C1734D">
        <w:rPr>
          <w:rFonts w:cs="Times New Roman"/>
        </w:rPr>
        <w:t>º</w:t>
      </w:r>
      <w:r w:rsidR="00C1734D">
        <w:rPr>
          <w:rFonts w:cs="Times New Roman"/>
        </w:rPr>
        <w:t>垂直</w:t>
      </w:r>
      <w:r w:rsidR="00C1734D">
        <w:rPr>
          <w:rFonts w:cs="Times New Roman" w:hint="eastAsia"/>
        </w:rPr>
        <w:t>180</w:t>
      </w:r>
      <w:r w:rsidR="00C1734D">
        <w:rPr>
          <w:rFonts w:cs="Times New Roman"/>
        </w:rPr>
        <w:t>º</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1" w:name="_Toc150964"/>
      <w:bookmarkStart w:id="2" w:name="_Toc30146992"/>
      <w:bookmarkStart w:id="3" w:name="_Toc30147281"/>
      <w:r w:rsidRPr="00F01527">
        <w:rPr>
          <w:b/>
          <w:sz w:val="44"/>
          <w:szCs w:val="44"/>
        </w:rPr>
        <w:lastRenderedPageBreak/>
        <w:t>ABSTRACT</w:t>
      </w:r>
      <w:bookmarkEnd w:id="1"/>
      <w:bookmarkEnd w:id="2"/>
      <w:bookmarkEnd w:id="3"/>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311199">
        <w:t>. And this is our goal.</w:t>
      </w:r>
      <w:r w:rsidR="000B797A">
        <w:t xml:space="preserve"> </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FF309F"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559093" w:history="1">
        <w:r w:rsidR="00FF309F" w:rsidRPr="0057717F">
          <w:rPr>
            <w:rStyle w:val="ad"/>
            <w:rFonts w:hint="eastAsia"/>
            <w:noProof/>
            <w14:scene3d>
              <w14:camera w14:prst="orthographicFront"/>
              <w14:lightRig w14:rig="threePt" w14:dir="t">
                <w14:rot w14:lat="0" w14:lon="0" w14:rev="0"/>
              </w14:lightRig>
            </w14:scene3d>
          </w:rPr>
          <w:t>第一章</w:t>
        </w:r>
        <w:r w:rsidR="00FF309F" w:rsidRPr="0057717F">
          <w:rPr>
            <w:rStyle w:val="ad"/>
            <w:rFonts w:hint="eastAsia"/>
            <w:noProof/>
          </w:rPr>
          <w:t xml:space="preserve"> </w:t>
        </w:r>
        <w:r w:rsidR="00FF309F" w:rsidRPr="0057717F">
          <w:rPr>
            <w:rStyle w:val="ad"/>
            <w:rFonts w:hint="eastAsia"/>
            <w:noProof/>
          </w:rPr>
          <w:t>绪论</w:t>
        </w:r>
        <w:r w:rsidR="00FF309F">
          <w:rPr>
            <w:noProof/>
            <w:webHidden/>
          </w:rPr>
          <w:tab/>
        </w:r>
        <w:r w:rsidR="00FF309F">
          <w:rPr>
            <w:noProof/>
            <w:webHidden/>
          </w:rPr>
          <w:fldChar w:fldCharType="begin"/>
        </w:r>
        <w:r w:rsidR="00FF309F">
          <w:rPr>
            <w:noProof/>
            <w:webHidden/>
          </w:rPr>
          <w:instrText xml:space="preserve"> PAGEREF _Toc435559093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4" w:history="1">
        <w:r w:rsidR="00FF309F" w:rsidRPr="0057717F">
          <w:rPr>
            <w:rStyle w:val="ad"/>
            <w:b/>
            <w:noProof/>
          </w:rPr>
          <w:t>1.1</w:t>
        </w:r>
        <w:r w:rsidR="00FF309F" w:rsidRPr="0057717F">
          <w:rPr>
            <w:rStyle w:val="ad"/>
            <w:rFonts w:hint="eastAsia"/>
            <w:noProof/>
          </w:rPr>
          <w:t xml:space="preserve"> </w:t>
        </w:r>
        <w:r w:rsidR="00FF309F" w:rsidRPr="0057717F">
          <w:rPr>
            <w:rStyle w:val="ad"/>
            <w:rFonts w:hint="eastAsia"/>
            <w:noProof/>
          </w:rPr>
          <w:t>研究背景</w:t>
        </w:r>
        <w:r w:rsidR="00FF309F">
          <w:rPr>
            <w:noProof/>
            <w:webHidden/>
          </w:rPr>
          <w:tab/>
        </w:r>
        <w:r w:rsidR="00FF309F">
          <w:rPr>
            <w:noProof/>
            <w:webHidden/>
          </w:rPr>
          <w:fldChar w:fldCharType="begin"/>
        </w:r>
        <w:r w:rsidR="00FF309F">
          <w:rPr>
            <w:noProof/>
            <w:webHidden/>
          </w:rPr>
          <w:instrText xml:space="preserve"> PAGEREF _Toc435559094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5" w:history="1">
        <w:r w:rsidR="00FF309F" w:rsidRPr="0057717F">
          <w:rPr>
            <w:rStyle w:val="ad"/>
            <w:b/>
            <w:noProof/>
          </w:rPr>
          <w:t>1.2</w:t>
        </w:r>
        <w:r w:rsidR="00FF309F" w:rsidRPr="0057717F">
          <w:rPr>
            <w:rStyle w:val="ad"/>
            <w:rFonts w:hint="eastAsia"/>
            <w:noProof/>
          </w:rPr>
          <w:t xml:space="preserve"> </w:t>
        </w:r>
        <w:r w:rsidR="00FF309F" w:rsidRPr="0057717F">
          <w:rPr>
            <w:rStyle w:val="ad"/>
            <w:rFonts w:hint="eastAsia"/>
            <w:noProof/>
          </w:rPr>
          <w:t>虚拟现实的应用领域</w:t>
        </w:r>
        <w:r w:rsidR="00FF309F">
          <w:rPr>
            <w:noProof/>
            <w:webHidden/>
          </w:rPr>
          <w:tab/>
        </w:r>
        <w:r w:rsidR="00FF309F">
          <w:rPr>
            <w:noProof/>
            <w:webHidden/>
          </w:rPr>
          <w:fldChar w:fldCharType="begin"/>
        </w:r>
        <w:r w:rsidR="00FF309F">
          <w:rPr>
            <w:noProof/>
            <w:webHidden/>
          </w:rPr>
          <w:instrText xml:space="preserve"> PAGEREF _Toc435559095 \h </w:instrText>
        </w:r>
        <w:r w:rsidR="00FF309F">
          <w:rPr>
            <w:noProof/>
            <w:webHidden/>
          </w:rPr>
        </w:r>
        <w:r w:rsidR="00FF309F">
          <w:rPr>
            <w:noProof/>
            <w:webHidden/>
          </w:rPr>
          <w:fldChar w:fldCharType="separate"/>
        </w:r>
        <w:r w:rsidR="00B139EE">
          <w:rPr>
            <w:noProof/>
            <w:webHidden/>
          </w:rPr>
          <w:t>1</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6" w:history="1">
        <w:r w:rsidR="00FF309F" w:rsidRPr="0057717F">
          <w:rPr>
            <w:rStyle w:val="ad"/>
            <w:b/>
            <w:noProof/>
          </w:rPr>
          <w:t>1.3</w:t>
        </w:r>
        <w:r w:rsidR="00FF309F" w:rsidRPr="0057717F">
          <w:rPr>
            <w:rStyle w:val="ad"/>
            <w:rFonts w:hint="eastAsia"/>
            <w:noProof/>
          </w:rPr>
          <w:t xml:space="preserve"> </w:t>
        </w:r>
        <w:r w:rsidR="00FF309F" w:rsidRPr="0057717F">
          <w:rPr>
            <w:rStyle w:val="ad"/>
            <w:rFonts w:hint="eastAsia"/>
            <w:noProof/>
          </w:rPr>
          <w:t>场景漫游的两种实现方式</w:t>
        </w:r>
        <w:r w:rsidR="00FF309F">
          <w:rPr>
            <w:noProof/>
            <w:webHidden/>
          </w:rPr>
          <w:tab/>
        </w:r>
        <w:r w:rsidR="00FF309F">
          <w:rPr>
            <w:noProof/>
            <w:webHidden/>
          </w:rPr>
          <w:fldChar w:fldCharType="begin"/>
        </w:r>
        <w:r w:rsidR="00FF309F">
          <w:rPr>
            <w:noProof/>
            <w:webHidden/>
          </w:rPr>
          <w:instrText xml:space="preserve"> PAGEREF _Toc435559096 \h </w:instrText>
        </w:r>
        <w:r w:rsidR="00FF309F">
          <w:rPr>
            <w:noProof/>
            <w:webHidden/>
          </w:rPr>
        </w:r>
        <w:r w:rsidR="00FF309F">
          <w:rPr>
            <w:noProof/>
            <w:webHidden/>
          </w:rPr>
          <w:fldChar w:fldCharType="separate"/>
        </w:r>
        <w:r w:rsidR="00B139EE">
          <w:rPr>
            <w:noProof/>
            <w:webHidden/>
          </w:rPr>
          <w:t>2</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7" w:history="1">
        <w:r w:rsidR="00FF309F" w:rsidRPr="0057717F">
          <w:rPr>
            <w:rStyle w:val="ad"/>
            <w:b/>
            <w:noProof/>
          </w:rPr>
          <w:t>1.4</w:t>
        </w:r>
        <w:r w:rsidR="00FF309F" w:rsidRPr="0057717F">
          <w:rPr>
            <w:rStyle w:val="ad"/>
            <w:rFonts w:hint="eastAsia"/>
            <w:noProof/>
          </w:rPr>
          <w:t xml:space="preserve"> </w:t>
        </w:r>
        <w:r w:rsidR="00FF309F" w:rsidRPr="0057717F">
          <w:rPr>
            <w:rStyle w:val="ad"/>
            <w:rFonts w:hint="eastAsia"/>
            <w:noProof/>
          </w:rPr>
          <w:t>国外研究现状</w:t>
        </w:r>
        <w:r w:rsidR="00FF309F">
          <w:rPr>
            <w:noProof/>
            <w:webHidden/>
          </w:rPr>
          <w:tab/>
        </w:r>
        <w:r w:rsidR="00FF309F">
          <w:rPr>
            <w:noProof/>
            <w:webHidden/>
          </w:rPr>
          <w:fldChar w:fldCharType="begin"/>
        </w:r>
        <w:r w:rsidR="00FF309F">
          <w:rPr>
            <w:noProof/>
            <w:webHidden/>
          </w:rPr>
          <w:instrText xml:space="preserve"> PAGEREF _Toc435559097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8" w:history="1">
        <w:r w:rsidR="00FF309F" w:rsidRPr="0057717F">
          <w:rPr>
            <w:rStyle w:val="ad"/>
            <w:b/>
            <w:noProof/>
          </w:rPr>
          <w:t>1.5</w:t>
        </w:r>
        <w:r w:rsidR="00FF309F" w:rsidRPr="0057717F">
          <w:rPr>
            <w:rStyle w:val="ad"/>
            <w:rFonts w:hint="eastAsia"/>
            <w:noProof/>
          </w:rPr>
          <w:t xml:space="preserve"> </w:t>
        </w:r>
        <w:r w:rsidR="00FF309F" w:rsidRPr="0057717F">
          <w:rPr>
            <w:rStyle w:val="ad"/>
            <w:rFonts w:hint="eastAsia"/>
            <w:noProof/>
          </w:rPr>
          <w:t>国内研究现状</w:t>
        </w:r>
        <w:r w:rsidR="00FF309F">
          <w:rPr>
            <w:noProof/>
            <w:webHidden/>
          </w:rPr>
          <w:tab/>
        </w:r>
        <w:r w:rsidR="00FF309F">
          <w:rPr>
            <w:noProof/>
            <w:webHidden/>
          </w:rPr>
          <w:fldChar w:fldCharType="begin"/>
        </w:r>
        <w:r w:rsidR="00FF309F">
          <w:rPr>
            <w:noProof/>
            <w:webHidden/>
          </w:rPr>
          <w:instrText xml:space="preserve"> PAGEREF _Toc435559098 \h </w:instrText>
        </w:r>
        <w:r w:rsidR="00FF309F">
          <w:rPr>
            <w:noProof/>
            <w:webHidden/>
          </w:rPr>
        </w:r>
        <w:r w:rsidR="00FF309F">
          <w:rPr>
            <w:noProof/>
            <w:webHidden/>
          </w:rPr>
          <w:fldChar w:fldCharType="separate"/>
        </w:r>
        <w:r w:rsidR="00B139EE">
          <w:rPr>
            <w:noProof/>
            <w:webHidden/>
          </w:rPr>
          <w:t>3</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099" w:history="1">
        <w:r w:rsidR="00FF309F" w:rsidRPr="0057717F">
          <w:rPr>
            <w:rStyle w:val="ad"/>
            <w:b/>
            <w:noProof/>
          </w:rPr>
          <w:t>1.6</w:t>
        </w:r>
        <w:r w:rsidR="00FF309F" w:rsidRPr="0057717F">
          <w:rPr>
            <w:rStyle w:val="ad"/>
            <w:rFonts w:hint="eastAsia"/>
            <w:noProof/>
          </w:rPr>
          <w:t xml:space="preserve"> </w:t>
        </w:r>
        <w:r w:rsidR="00FF309F" w:rsidRPr="0057717F">
          <w:rPr>
            <w:rStyle w:val="ad"/>
            <w:rFonts w:hint="eastAsia"/>
            <w:noProof/>
          </w:rPr>
          <w:t>论文的结构安排</w:t>
        </w:r>
        <w:r w:rsidR="00FF309F">
          <w:rPr>
            <w:noProof/>
            <w:webHidden/>
          </w:rPr>
          <w:tab/>
        </w:r>
        <w:r w:rsidR="00FF309F">
          <w:rPr>
            <w:noProof/>
            <w:webHidden/>
          </w:rPr>
          <w:fldChar w:fldCharType="begin"/>
        </w:r>
        <w:r w:rsidR="00FF309F">
          <w:rPr>
            <w:noProof/>
            <w:webHidden/>
          </w:rPr>
          <w:instrText xml:space="preserve"> PAGEREF _Toc435559099 \h </w:instrText>
        </w:r>
        <w:r w:rsidR="00FF309F">
          <w:rPr>
            <w:noProof/>
            <w:webHidden/>
          </w:rPr>
        </w:r>
        <w:r w:rsidR="00FF309F">
          <w:rPr>
            <w:noProof/>
            <w:webHidden/>
          </w:rPr>
          <w:fldChar w:fldCharType="separate"/>
        </w:r>
        <w:r w:rsidR="00B139EE">
          <w:rPr>
            <w:noProof/>
            <w:webHidden/>
          </w:rPr>
          <w:t>4</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00" w:history="1">
        <w:r w:rsidR="00FF309F" w:rsidRPr="0057717F">
          <w:rPr>
            <w:rStyle w:val="ad"/>
            <w:rFonts w:hint="eastAsia"/>
            <w:noProof/>
            <w14:scene3d>
              <w14:camera w14:prst="orthographicFront"/>
              <w14:lightRig w14:rig="threePt" w14:dir="t">
                <w14:rot w14:lat="0" w14:lon="0" w14:rev="0"/>
              </w14:lightRig>
            </w14:scene3d>
          </w:rPr>
          <w:t>第二章</w:t>
        </w:r>
        <w:r w:rsidR="00FF309F" w:rsidRPr="0057717F">
          <w:rPr>
            <w:rStyle w:val="ad"/>
            <w:rFonts w:hint="eastAsia"/>
            <w:noProof/>
          </w:rPr>
          <w:t xml:space="preserve"> </w:t>
        </w:r>
        <w:r w:rsidR="00FF309F" w:rsidRPr="0057717F">
          <w:rPr>
            <w:rStyle w:val="ad"/>
            <w:rFonts w:hint="eastAsia"/>
            <w:noProof/>
          </w:rPr>
          <w:t>基于鱼眼图像的全景漫游相关技术介绍</w:t>
        </w:r>
        <w:r w:rsidR="00FF309F">
          <w:rPr>
            <w:noProof/>
            <w:webHidden/>
          </w:rPr>
          <w:tab/>
        </w:r>
        <w:r w:rsidR="00FF309F">
          <w:rPr>
            <w:noProof/>
            <w:webHidden/>
          </w:rPr>
          <w:fldChar w:fldCharType="begin"/>
        </w:r>
        <w:r w:rsidR="00FF309F">
          <w:rPr>
            <w:noProof/>
            <w:webHidden/>
          </w:rPr>
          <w:instrText xml:space="preserve"> PAGEREF _Toc435559100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1" w:history="1">
        <w:r w:rsidR="00FF309F" w:rsidRPr="0057717F">
          <w:rPr>
            <w:rStyle w:val="ad"/>
            <w:b/>
            <w:noProof/>
          </w:rPr>
          <w:t>2.1</w:t>
        </w:r>
        <w:r w:rsidR="00FF309F" w:rsidRPr="0057717F">
          <w:rPr>
            <w:rStyle w:val="ad"/>
            <w:rFonts w:hint="eastAsia"/>
            <w:noProof/>
          </w:rPr>
          <w:t xml:space="preserve"> </w:t>
        </w:r>
        <w:r w:rsidR="00FF309F" w:rsidRPr="0057717F">
          <w:rPr>
            <w:rStyle w:val="ad"/>
            <w:rFonts w:hint="eastAsia"/>
            <w:noProof/>
          </w:rPr>
          <w:t>鱼眼镜头的成像原理</w:t>
        </w:r>
        <w:r w:rsidR="00FF309F">
          <w:rPr>
            <w:noProof/>
            <w:webHidden/>
          </w:rPr>
          <w:tab/>
        </w:r>
        <w:r w:rsidR="00FF309F">
          <w:rPr>
            <w:noProof/>
            <w:webHidden/>
          </w:rPr>
          <w:fldChar w:fldCharType="begin"/>
        </w:r>
        <w:r w:rsidR="00FF309F">
          <w:rPr>
            <w:noProof/>
            <w:webHidden/>
          </w:rPr>
          <w:instrText xml:space="preserve"> PAGEREF _Toc435559101 \h </w:instrText>
        </w:r>
        <w:r w:rsidR="00FF309F">
          <w:rPr>
            <w:noProof/>
            <w:webHidden/>
          </w:rPr>
        </w:r>
        <w:r w:rsidR="00FF309F">
          <w:rPr>
            <w:noProof/>
            <w:webHidden/>
          </w:rPr>
          <w:fldChar w:fldCharType="separate"/>
        </w:r>
        <w:r w:rsidR="00B139EE">
          <w:rPr>
            <w:noProof/>
            <w:webHidden/>
          </w:rPr>
          <w:t>5</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2" w:history="1">
        <w:r w:rsidR="00FF309F" w:rsidRPr="0057717F">
          <w:rPr>
            <w:rStyle w:val="ad"/>
            <w:b/>
            <w:noProof/>
          </w:rPr>
          <w:t>2.2</w:t>
        </w:r>
        <w:r w:rsidR="00FF309F" w:rsidRPr="0057717F">
          <w:rPr>
            <w:rStyle w:val="ad"/>
            <w:rFonts w:hint="eastAsia"/>
            <w:noProof/>
          </w:rPr>
          <w:t xml:space="preserve"> </w:t>
        </w:r>
        <w:r w:rsidR="00FF309F" w:rsidRPr="0057717F">
          <w:rPr>
            <w:rStyle w:val="ad"/>
            <w:rFonts w:hint="eastAsia"/>
            <w:noProof/>
          </w:rPr>
          <w:t>鱼眼图片的种类</w:t>
        </w:r>
        <w:r w:rsidR="00FF309F">
          <w:rPr>
            <w:noProof/>
            <w:webHidden/>
          </w:rPr>
          <w:tab/>
        </w:r>
        <w:r w:rsidR="00FF309F">
          <w:rPr>
            <w:noProof/>
            <w:webHidden/>
          </w:rPr>
          <w:fldChar w:fldCharType="begin"/>
        </w:r>
        <w:r w:rsidR="00FF309F">
          <w:rPr>
            <w:noProof/>
            <w:webHidden/>
          </w:rPr>
          <w:instrText xml:space="preserve"> PAGEREF _Toc435559102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3" w:history="1">
        <w:r w:rsidR="00FF309F" w:rsidRPr="0057717F">
          <w:rPr>
            <w:rStyle w:val="ad"/>
            <w:b/>
            <w:noProof/>
          </w:rPr>
          <w:t>2.3</w:t>
        </w:r>
        <w:r w:rsidR="00FF309F" w:rsidRPr="0057717F">
          <w:rPr>
            <w:rStyle w:val="ad"/>
            <w:rFonts w:hint="eastAsia"/>
            <w:noProof/>
          </w:rPr>
          <w:t xml:space="preserve"> </w:t>
        </w:r>
        <w:r w:rsidR="00FF309F" w:rsidRPr="0057717F">
          <w:rPr>
            <w:rStyle w:val="ad"/>
            <w:rFonts w:hint="eastAsia"/>
            <w:noProof/>
          </w:rPr>
          <w:t>鱼眼图像的畸变</w:t>
        </w:r>
        <w:r w:rsidR="00FF309F">
          <w:rPr>
            <w:noProof/>
            <w:webHidden/>
          </w:rPr>
          <w:tab/>
        </w:r>
        <w:r w:rsidR="00FF309F">
          <w:rPr>
            <w:noProof/>
            <w:webHidden/>
          </w:rPr>
          <w:fldChar w:fldCharType="begin"/>
        </w:r>
        <w:r w:rsidR="00FF309F">
          <w:rPr>
            <w:noProof/>
            <w:webHidden/>
          </w:rPr>
          <w:instrText xml:space="preserve"> PAGEREF _Toc435559103 \h </w:instrText>
        </w:r>
        <w:r w:rsidR="00FF309F">
          <w:rPr>
            <w:noProof/>
            <w:webHidden/>
          </w:rPr>
        </w:r>
        <w:r w:rsidR="00FF309F">
          <w:rPr>
            <w:noProof/>
            <w:webHidden/>
          </w:rPr>
          <w:fldChar w:fldCharType="separate"/>
        </w:r>
        <w:r w:rsidR="00B139EE">
          <w:rPr>
            <w:noProof/>
            <w:webHidden/>
          </w:rPr>
          <w:t>6</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4" w:history="1">
        <w:r w:rsidR="00FF309F" w:rsidRPr="0057717F">
          <w:rPr>
            <w:rStyle w:val="ad"/>
            <w:b/>
            <w:noProof/>
          </w:rPr>
          <w:t>2.4</w:t>
        </w:r>
        <w:r w:rsidR="00FF309F" w:rsidRPr="0057717F">
          <w:rPr>
            <w:rStyle w:val="ad"/>
            <w:rFonts w:hint="eastAsia"/>
            <w:noProof/>
          </w:rPr>
          <w:t xml:space="preserve"> </w:t>
        </w:r>
        <w:r w:rsidR="00FF309F" w:rsidRPr="0057717F">
          <w:rPr>
            <w:rStyle w:val="ad"/>
            <w:rFonts w:hint="eastAsia"/>
            <w:noProof/>
          </w:rPr>
          <w:t>畸变校正的方法</w:t>
        </w:r>
        <w:r w:rsidR="00FF309F">
          <w:rPr>
            <w:noProof/>
            <w:webHidden/>
          </w:rPr>
          <w:tab/>
        </w:r>
        <w:r w:rsidR="00FF309F">
          <w:rPr>
            <w:noProof/>
            <w:webHidden/>
          </w:rPr>
          <w:fldChar w:fldCharType="begin"/>
        </w:r>
        <w:r w:rsidR="00FF309F">
          <w:rPr>
            <w:noProof/>
            <w:webHidden/>
          </w:rPr>
          <w:instrText xml:space="preserve"> PAGEREF _Toc435559104 \h </w:instrText>
        </w:r>
        <w:r w:rsidR="00FF309F">
          <w:rPr>
            <w:noProof/>
            <w:webHidden/>
          </w:rPr>
        </w:r>
        <w:r w:rsidR="00FF309F">
          <w:rPr>
            <w:noProof/>
            <w:webHidden/>
          </w:rPr>
          <w:fldChar w:fldCharType="separate"/>
        </w:r>
        <w:r w:rsidR="00B139EE">
          <w:rPr>
            <w:noProof/>
            <w:webHidden/>
          </w:rPr>
          <w:t>7</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5" w:history="1">
        <w:r w:rsidR="00FF309F" w:rsidRPr="0057717F">
          <w:rPr>
            <w:rStyle w:val="ad"/>
            <w:b/>
            <w:noProof/>
          </w:rPr>
          <w:t>2.5</w:t>
        </w:r>
        <w:r w:rsidR="00FF309F" w:rsidRPr="0057717F">
          <w:rPr>
            <w:rStyle w:val="ad"/>
            <w:rFonts w:hint="eastAsia"/>
            <w:noProof/>
          </w:rPr>
          <w:t xml:space="preserve"> </w:t>
        </w:r>
        <w:r w:rsidR="00FF309F" w:rsidRPr="0057717F">
          <w:rPr>
            <w:rStyle w:val="ad"/>
            <w:rFonts w:hint="eastAsia"/>
            <w:noProof/>
          </w:rPr>
          <w:t>摄像机镜头模型</w:t>
        </w:r>
        <w:r w:rsidR="00FF309F">
          <w:rPr>
            <w:noProof/>
            <w:webHidden/>
          </w:rPr>
          <w:tab/>
        </w:r>
        <w:r w:rsidR="00FF309F">
          <w:rPr>
            <w:noProof/>
            <w:webHidden/>
          </w:rPr>
          <w:fldChar w:fldCharType="begin"/>
        </w:r>
        <w:r w:rsidR="00FF309F">
          <w:rPr>
            <w:noProof/>
            <w:webHidden/>
          </w:rPr>
          <w:instrText xml:space="preserve"> PAGEREF _Toc435559105 \h </w:instrText>
        </w:r>
        <w:r w:rsidR="00FF309F">
          <w:rPr>
            <w:noProof/>
            <w:webHidden/>
          </w:rPr>
        </w:r>
        <w:r w:rsidR="00FF309F">
          <w:rPr>
            <w:noProof/>
            <w:webHidden/>
          </w:rPr>
          <w:fldChar w:fldCharType="separate"/>
        </w:r>
        <w:r w:rsidR="00B139EE">
          <w:rPr>
            <w:noProof/>
            <w:webHidden/>
          </w:rPr>
          <w:t>8</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06" w:history="1">
        <w:r w:rsidR="00FF309F" w:rsidRPr="0057717F">
          <w:rPr>
            <w:rStyle w:val="ad"/>
            <w:b/>
            <w:noProof/>
          </w:rPr>
          <w:t>2.6</w:t>
        </w:r>
        <w:r w:rsidR="00FF309F" w:rsidRPr="0057717F">
          <w:rPr>
            <w:rStyle w:val="ad"/>
            <w:rFonts w:hint="eastAsia"/>
            <w:noProof/>
          </w:rPr>
          <w:t xml:space="preserve"> </w:t>
        </w:r>
        <w:r w:rsidR="00FF309F" w:rsidRPr="0057717F">
          <w:rPr>
            <w:rStyle w:val="ad"/>
            <w:rFonts w:hint="eastAsia"/>
            <w:noProof/>
          </w:rPr>
          <w:t>校正图像的全景拼接</w:t>
        </w:r>
        <w:r w:rsidR="00FF309F">
          <w:rPr>
            <w:noProof/>
            <w:webHidden/>
          </w:rPr>
          <w:tab/>
        </w:r>
        <w:r w:rsidR="00FF309F">
          <w:rPr>
            <w:noProof/>
            <w:webHidden/>
          </w:rPr>
          <w:fldChar w:fldCharType="begin"/>
        </w:r>
        <w:r w:rsidR="00FF309F">
          <w:rPr>
            <w:noProof/>
            <w:webHidden/>
          </w:rPr>
          <w:instrText xml:space="preserve"> PAGEREF _Toc435559106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07" w:history="1">
        <w:r w:rsidR="00FF309F" w:rsidRPr="0057717F">
          <w:rPr>
            <w:rStyle w:val="ad"/>
            <w:b/>
            <w:noProof/>
          </w:rPr>
          <w:t>2.6.1</w:t>
        </w:r>
        <w:r w:rsidR="00FF309F" w:rsidRPr="0057717F">
          <w:rPr>
            <w:rStyle w:val="ad"/>
            <w:rFonts w:hint="eastAsia"/>
            <w:noProof/>
          </w:rPr>
          <w:t xml:space="preserve"> </w:t>
        </w:r>
        <w:r w:rsidR="00FF309F" w:rsidRPr="0057717F">
          <w:rPr>
            <w:rStyle w:val="ad"/>
            <w:rFonts w:hint="eastAsia"/>
            <w:noProof/>
          </w:rPr>
          <w:t>图像的配准方法</w:t>
        </w:r>
        <w:r w:rsidR="00FF309F">
          <w:rPr>
            <w:noProof/>
            <w:webHidden/>
          </w:rPr>
          <w:tab/>
        </w:r>
        <w:r w:rsidR="00FF309F">
          <w:rPr>
            <w:noProof/>
            <w:webHidden/>
          </w:rPr>
          <w:fldChar w:fldCharType="begin"/>
        </w:r>
        <w:r w:rsidR="00FF309F">
          <w:rPr>
            <w:noProof/>
            <w:webHidden/>
          </w:rPr>
          <w:instrText xml:space="preserve"> PAGEREF _Toc435559107 \h </w:instrText>
        </w:r>
        <w:r w:rsidR="00FF309F">
          <w:rPr>
            <w:noProof/>
            <w:webHidden/>
          </w:rPr>
        </w:r>
        <w:r w:rsidR="00FF309F">
          <w:rPr>
            <w:noProof/>
            <w:webHidden/>
          </w:rPr>
          <w:fldChar w:fldCharType="separate"/>
        </w:r>
        <w:r w:rsidR="00B139EE">
          <w:rPr>
            <w:noProof/>
            <w:webHidden/>
          </w:rPr>
          <w:t>11</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08" w:history="1">
        <w:r w:rsidR="00FF309F" w:rsidRPr="0057717F">
          <w:rPr>
            <w:rStyle w:val="ad"/>
            <w:b/>
            <w:noProof/>
          </w:rPr>
          <w:t>2.6.2</w:t>
        </w:r>
        <w:r w:rsidR="00FF309F" w:rsidRPr="0057717F">
          <w:rPr>
            <w:rStyle w:val="ad"/>
            <w:rFonts w:hint="eastAsia"/>
            <w:noProof/>
          </w:rPr>
          <w:t xml:space="preserve"> </w:t>
        </w:r>
        <w:r w:rsidR="00FF309F" w:rsidRPr="0057717F">
          <w:rPr>
            <w:rStyle w:val="ad"/>
            <w:rFonts w:hint="eastAsia"/>
            <w:noProof/>
          </w:rPr>
          <w:t>图像的融合方法</w:t>
        </w:r>
        <w:r w:rsidR="00FF309F">
          <w:rPr>
            <w:noProof/>
            <w:webHidden/>
          </w:rPr>
          <w:tab/>
        </w:r>
        <w:r w:rsidR="00FF309F">
          <w:rPr>
            <w:noProof/>
            <w:webHidden/>
          </w:rPr>
          <w:fldChar w:fldCharType="begin"/>
        </w:r>
        <w:r w:rsidR="00FF309F">
          <w:rPr>
            <w:noProof/>
            <w:webHidden/>
          </w:rPr>
          <w:instrText xml:space="preserve"> PAGEREF _Toc435559108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09" w:history="1">
        <w:r w:rsidR="00FF309F" w:rsidRPr="0057717F">
          <w:rPr>
            <w:rStyle w:val="ad"/>
            <w:b/>
            <w:noProof/>
          </w:rPr>
          <w:t>2.6.2.1</w:t>
        </w:r>
        <w:r w:rsidR="00FF309F" w:rsidRPr="0057717F">
          <w:rPr>
            <w:rStyle w:val="ad"/>
            <w:rFonts w:hint="eastAsia"/>
            <w:noProof/>
          </w:rPr>
          <w:t xml:space="preserve"> </w:t>
        </w:r>
        <w:r w:rsidR="00FF309F" w:rsidRPr="0057717F">
          <w:rPr>
            <w:rStyle w:val="ad"/>
            <w:rFonts w:hint="eastAsia"/>
            <w:noProof/>
          </w:rPr>
          <w:t>加权系数法</w:t>
        </w:r>
        <w:r w:rsidR="00FF309F">
          <w:rPr>
            <w:noProof/>
            <w:webHidden/>
          </w:rPr>
          <w:tab/>
        </w:r>
        <w:r w:rsidR="00FF309F">
          <w:rPr>
            <w:noProof/>
            <w:webHidden/>
          </w:rPr>
          <w:fldChar w:fldCharType="begin"/>
        </w:r>
        <w:r w:rsidR="00FF309F">
          <w:rPr>
            <w:noProof/>
            <w:webHidden/>
          </w:rPr>
          <w:instrText xml:space="preserve"> PAGEREF _Toc435559109 \h </w:instrText>
        </w:r>
        <w:r w:rsidR="00FF309F">
          <w:rPr>
            <w:noProof/>
            <w:webHidden/>
          </w:rPr>
        </w:r>
        <w:r w:rsidR="00FF309F">
          <w:rPr>
            <w:noProof/>
            <w:webHidden/>
          </w:rPr>
          <w:fldChar w:fldCharType="separate"/>
        </w:r>
        <w:r w:rsidR="00B139EE">
          <w:rPr>
            <w:noProof/>
            <w:webHidden/>
          </w:rPr>
          <w:t>12</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10" w:history="1">
        <w:r w:rsidR="00FF309F" w:rsidRPr="0057717F">
          <w:rPr>
            <w:rStyle w:val="ad"/>
            <w:b/>
            <w:noProof/>
          </w:rPr>
          <w:t>2.6.2.2</w:t>
        </w:r>
        <w:r w:rsidR="00FF309F" w:rsidRPr="0057717F">
          <w:rPr>
            <w:rStyle w:val="ad"/>
            <w:noProof/>
          </w:rPr>
          <w:t xml:space="preserve"> Toet</w:t>
        </w:r>
        <w:r w:rsidR="00FF309F" w:rsidRPr="0057717F">
          <w:rPr>
            <w:rStyle w:val="ad"/>
            <w:rFonts w:hint="eastAsia"/>
            <w:noProof/>
          </w:rPr>
          <w:t>算法</w:t>
        </w:r>
        <w:r w:rsidR="00FF309F">
          <w:rPr>
            <w:noProof/>
            <w:webHidden/>
          </w:rPr>
          <w:tab/>
        </w:r>
        <w:r w:rsidR="00FF309F">
          <w:rPr>
            <w:noProof/>
            <w:webHidden/>
          </w:rPr>
          <w:fldChar w:fldCharType="begin"/>
        </w:r>
        <w:r w:rsidR="00FF309F">
          <w:rPr>
            <w:noProof/>
            <w:webHidden/>
          </w:rPr>
          <w:instrText xml:space="preserve"> PAGEREF _Toc435559110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11" w:history="1">
        <w:r w:rsidR="00FF309F" w:rsidRPr="0057717F">
          <w:rPr>
            <w:rStyle w:val="ad"/>
            <w:b/>
            <w:noProof/>
          </w:rPr>
          <w:t>2.6.2.3</w:t>
        </w:r>
        <w:r w:rsidR="00FF309F" w:rsidRPr="0057717F">
          <w:rPr>
            <w:rStyle w:val="ad"/>
            <w:rFonts w:hint="eastAsia"/>
            <w:noProof/>
          </w:rPr>
          <w:t xml:space="preserve"> </w:t>
        </w:r>
        <w:r w:rsidR="00FF309F" w:rsidRPr="0057717F">
          <w:rPr>
            <w:rStyle w:val="ad"/>
            <w:rFonts w:hint="eastAsia"/>
            <w:noProof/>
          </w:rPr>
          <w:t>多分辨率样条法</w:t>
        </w:r>
        <w:r w:rsidR="00FF309F">
          <w:rPr>
            <w:noProof/>
            <w:webHidden/>
          </w:rPr>
          <w:tab/>
        </w:r>
        <w:r w:rsidR="00FF309F">
          <w:rPr>
            <w:noProof/>
            <w:webHidden/>
          </w:rPr>
          <w:fldChar w:fldCharType="begin"/>
        </w:r>
        <w:r w:rsidR="00FF309F">
          <w:rPr>
            <w:noProof/>
            <w:webHidden/>
          </w:rPr>
          <w:instrText xml:space="preserve"> PAGEREF _Toc435559111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12" w:history="1">
        <w:r w:rsidR="00FF309F" w:rsidRPr="0057717F">
          <w:rPr>
            <w:rStyle w:val="ad"/>
            <w:b/>
            <w:noProof/>
          </w:rPr>
          <w:t>2.6.2.4</w:t>
        </w:r>
        <w:r w:rsidR="00FF309F" w:rsidRPr="0057717F">
          <w:rPr>
            <w:rStyle w:val="ad"/>
            <w:rFonts w:hint="eastAsia"/>
            <w:noProof/>
          </w:rPr>
          <w:t xml:space="preserve"> </w:t>
        </w:r>
        <w:r w:rsidR="00FF309F" w:rsidRPr="0057717F">
          <w:rPr>
            <w:rStyle w:val="ad"/>
            <w:rFonts w:hint="eastAsia"/>
            <w:noProof/>
          </w:rPr>
          <w:t>颜色空间变换融合算法</w:t>
        </w:r>
        <w:r w:rsidR="00FF309F">
          <w:rPr>
            <w:noProof/>
            <w:webHidden/>
          </w:rPr>
          <w:tab/>
        </w:r>
        <w:r w:rsidR="00FF309F">
          <w:rPr>
            <w:noProof/>
            <w:webHidden/>
          </w:rPr>
          <w:fldChar w:fldCharType="begin"/>
        </w:r>
        <w:r w:rsidR="00FF309F">
          <w:rPr>
            <w:noProof/>
            <w:webHidden/>
          </w:rPr>
          <w:instrText xml:space="preserve"> PAGEREF _Toc435559112 \h </w:instrText>
        </w:r>
        <w:r w:rsidR="00FF309F">
          <w:rPr>
            <w:noProof/>
            <w:webHidden/>
          </w:rPr>
        </w:r>
        <w:r w:rsidR="00FF309F">
          <w:rPr>
            <w:noProof/>
            <w:webHidden/>
          </w:rPr>
          <w:fldChar w:fldCharType="separate"/>
        </w:r>
        <w:r w:rsidR="00B139EE">
          <w:rPr>
            <w:noProof/>
            <w:webHidden/>
          </w:rPr>
          <w:t>13</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13" w:history="1">
        <w:r w:rsidR="00FF309F" w:rsidRPr="0057717F">
          <w:rPr>
            <w:rStyle w:val="ad"/>
            <w:b/>
            <w:noProof/>
          </w:rPr>
          <w:t>2.7</w:t>
        </w:r>
        <w:r w:rsidR="00FF309F" w:rsidRPr="0057717F">
          <w:rPr>
            <w:rStyle w:val="ad"/>
            <w:rFonts w:hint="eastAsia"/>
            <w:noProof/>
          </w:rPr>
          <w:t xml:space="preserve"> </w:t>
        </w:r>
        <w:r w:rsidR="00FF309F" w:rsidRPr="0057717F">
          <w:rPr>
            <w:rStyle w:val="ad"/>
            <w:rFonts w:hint="eastAsia"/>
            <w:noProof/>
          </w:rPr>
          <w:t>全景图跟传统图像的区别</w:t>
        </w:r>
        <w:r w:rsidR="00FF309F">
          <w:rPr>
            <w:noProof/>
            <w:webHidden/>
          </w:rPr>
          <w:tab/>
        </w:r>
        <w:r w:rsidR="00FF309F">
          <w:rPr>
            <w:noProof/>
            <w:webHidden/>
          </w:rPr>
          <w:fldChar w:fldCharType="begin"/>
        </w:r>
        <w:r w:rsidR="00FF309F">
          <w:rPr>
            <w:noProof/>
            <w:webHidden/>
          </w:rPr>
          <w:instrText xml:space="preserve"> PAGEREF _Toc435559113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14" w:history="1">
        <w:r w:rsidR="00FF309F" w:rsidRPr="0057717F">
          <w:rPr>
            <w:rStyle w:val="ad"/>
            <w:b/>
            <w:noProof/>
          </w:rPr>
          <w:t>2.8</w:t>
        </w:r>
        <w:r w:rsidR="00FF309F" w:rsidRPr="0057717F">
          <w:rPr>
            <w:rStyle w:val="ad"/>
            <w:rFonts w:hint="eastAsia"/>
            <w:noProof/>
          </w:rPr>
          <w:t xml:space="preserve"> </w:t>
        </w:r>
        <w:r w:rsidR="00FF309F" w:rsidRPr="0057717F">
          <w:rPr>
            <w:rStyle w:val="ad"/>
            <w:rFonts w:hint="eastAsia"/>
            <w:noProof/>
          </w:rPr>
          <w:t>全景浏览模型</w:t>
        </w:r>
        <w:r w:rsidR="00FF309F">
          <w:rPr>
            <w:noProof/>
            <w:webHidden/>
          </w:rPr>
          <w:tab/>
        </w:r>
        <w:r w:rsidR="00FF309F">
          <w:rPr>
            <w:noProof/>
            <w:webHidden/>
          </w:rPr>
          <w:fldChar w:fldCharType="begin"/>
        </w:r>
        <w:r w:rsidR="00FF309F">
          <w:rPr>
            <w:noProof/>
            <w:webHidden/>
          </w:rPr>
          <w:instrText xml:space="preserve"> PAGEREF _Toc435559114 \h </w:instrText>
        </w:r>
        <w:r w:rsidR="00FF309F">
          <w:rPr>
            <w:noProof/>
            <w:webHidden/>
          </w:rPr>
        </w:r>
        <w:r w:rsidR="00FF309F">
          <w:rPr>
            <w:noProof/>
            <w:webHidden/>
          </w:rPr>
          <w:fldChar w:fldCharType="separate"/>
        </w:r>
        <w:r w:rsidR="00B139EE">
          <w:rPr>
            <w:noProof/>
            <w:webHidden/>
          </w:rPr>
          <w:t>14</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15" w:history="1">
        <w:r w:rsidR="00FF309F" w:rsidRPr="0057717F">
          <w:rPr>
            <w:rStyle w:val="ad"/>
            <w:b/>
            <w:noProof/>
          </w:rPr>
          <w:t>2.9</w:t>
        </w:r>
        <w:r w:rsidR="00FF309F" w:rsidRPr="0057717F">
          <w:rPr>
            <w:rStyle w:val="ad"/>
            <w:rFonts w:hint="eastAsia"/>
            <w:noProof/>
          </w:rPr>
          <w:t xml:space="preserve"> </w:t>
        </w:r>
        <w:r w:rsidR="00FF309F" w:rsidRPr="0057717F">
          <w:rPr>
            <w:rStyle w:val="ad"/>
            <w:rFonts w:hint="eastAsia"/>
            <w:noProof/>
          </w:rPr>
          <w:t>本文的实验环境</w:t>
        </w:r>
        <w:r w:rsidR="00FF309F">
          <w:rPr>
            <w:noProof/>
            <w:webHidden/>
          </w:rPr>
          <w:tab/>
        </w:r>
        <w:r w:rsidR="00FF309F">
          <w:rPr>
            <w:noProof/>
            <w:webHidden/>
          </w:rPr>
          <w:fldChar w:fldCharType="begin"/>
        </w:r>
        <w:r w:rsidR="00FF309F">
          <w:rPr>
            <w:noProof/>
            <w:webHidden/>
          </w:rPr>
          <w:instrText xml:space="preserve"> PAGEREF _Toc435559115 \h </w:instrText>
        </w:r>
        <w:r w:rsidR="00FF309F">
          <w:rPr>
            <w:noProof/>
            <w:webHidden/>
          </w:rPr>
        </w:r>
        <w:r w:rsidR="00FF309F">
          <w:rPr>
            <w:noProof/>
            <w:webHidden/>
          </w:rPr>
          <w:fldChar w:fldCharType="separate"/>
        </w:r>
        <w:r w:rsidR="00B139EE">
          <w:rPr>
            <w:noProof/>
            <w:webHidden/>
          </w:rPr>
          <w:t>15</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16" w:history="1">
        <w:r w:rsidR="00FF309F" w:rsidRPr="0057717F">
          <w:rPr>
            <w:rStyle w:val="ad"/>
            <w:rFonts w:hint="eastAsia"/>
            <w:noProof/>
            <w14:scene3d>
              <w14:camera w14:prst="orthographicFront"/>
              <w14:lightRig w14:rig="threePt" w14:dir="t">
                <w14:rot w14:lat="0" w14:lon="0" w14:rev="0"/>
              </w14:lightRig>
            </w14:scene3d>
          </w:rPr>
          <w:t>第三章</w:t>
        </w:r>
        <w:r w:rsidR="00FF309F" w:rsidRPr="0057717F">
          <w:rPr>
            <w:rStyle w:val="ad"/>
            <w:rFonts w:hint="eastAsia"/>
            <w:noProof/>
          </w:rPr>
          <w:t xml:space="preserve"> </w:t>
        </w:r>
        <w:r w:rsidR="00FF309F" w:rsidRPr="0057717F">
          <w:rPr>
            <w:rStyle w:val="ad"/>
            <w:rFonts w:hint="eastAsia"/>
            <w:noProof/>
          </w:rPr>
          <w:t>鱼眼图像有效区域的提取</w:t>
        </w:r>
        <w:r w:rsidR="00FF309F">
          <w:rPr>
            <w:noProof/>
            <w:webHidden/>
          </w:rPr>
          <w:tab/>
        </w:r>
        <w:r w:rsidR="00FF309F">
          <w:rPr>
            <w:noProof/>
            <w:webHidden/>
          </w:rPr>
          <w:fldChar w:fldCharType="begin"/>
        </w:r>
        <w:r w:rsidR="00FF309F">
          <w:rPr>
            <w:noProof/>
            <w:webHidden/>
          </w:rPr>
          <w:instrText xml:space="preserve"> PAGEREF _Toc435559116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17" w:history="1">
        <w:r w:rsidR="00FF309F" w:rsidRPr="0057717F">
          <w:rPr>
            <w:rStyle w:val="ad"/>
            <w:b/>
            <w:noProof/>
          </w:rPr>
          <w:t>3.1</w:t>
        </w:r>
        <w:r w:rsidR="00FF309F" w:rsidRPr="0057717F">
          <w:rPr>
            <w:rStyle w:val="ad"/>
            <w:rFonts w:hint="eastAsia"/>
            <w:noProof/>
          </w:rPr>
          <w:t xml:space="preserve"> </w:t>
        </w:r>
        <w:r w:rsidR="00FF309F" w:rsidRPr="0057717F">
          <w:rPr>
            <w:rStyle w:val="ad"/>
            <w:rFonts w:hint="eastAsia"/>
            <w:noProof/>
          </w:rPr>
          <w:t>各种提取方法的比较</w:t>
        </w:r>
        <w:r w:rsidR="00FF309F">
          <w:rPr>
            <w:noProof/>
            <w:webHidden/>
          </w:rPr>
          <w:tab/>
        </w:r>
        <w:r w:rsidR="00FF309F">
          <w:rPr>
            <w:noProof/>
            <w:webHidden/>
          </w:rPr>
          <w:fldChar w:fldCharType="begin"/>
        </w:r>
        <w:r w:rsidR="00FF309F">
          <w:rPr>
            <w:noProof/>
            <w:webHidden/>
          </w:rPr>
          <w:instrText xml:space="preserve"> PAGEREF _Toc435559117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18" w:history="1">
        <w:r w:rsidR="00FF309F" w:rsidRPr="0057717F">
          <w:rPr>
            <w:rStyle w:val="ad"/>
            <w:b/>
            <w:noProof/>
          </w:rPr>
          <w:t>3.1.1</w:t>
        </w:r>
        <w:r w:rsidR="00FF309F" w:rsidRPr="0057717F">
          <w:rPr>
            <w:rStyle w:val="ad"/>
            <w:rFonts w:hint="eastAsia"/>
            <w:noProof/>
          </w:rPr>
          <w:t xml:space="preserve"> </w:t>
        </w:r>
        <w:r w:rsidR="00FF309F" w:rsidRPr="0057717F">
          <w:rPr>
            <w:rStyle w:val="ad"/>
            <w:rFonts w:hint="eastAsia"/>
            <w:noProof/>
          </w:rPr>
          <w:t>面积统计法</w:t>
        </w:r>
        <w:r w:rsidR="00FF309F">
          <w:rPr>
            <w:noProof/>
            <w:webHidden/>
          </w:rPr>
          <w:tab/>
        </w:r>
        <w:r w:rsidR="00FF309F">
          <w:rPr>
            <w:noProof/>
            <w:webHidden/>
          </w:rPr>
          <w:fldChar w:fldCharType="begin"/>
        </w:r>
        <w:r w:rsidR="00FF309F">
          <w:rPr>
            <w:noProof/>
            <w:webHidden/>
          </w:rPr>
          <w:instrText xml:space="preserve"> PAGEREF _Toc435559118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19" w:history="1">
        <w:r w:rsidR="00FF309F" w:rsidRPr="0057717F">
          <w:rPr>
            <w:rStyle w:val="ad"/>
            <w:b/>
            <w:noProof/>
          </w:rPr>
          <w:t>3.1.2</w:t>
        </w:r>
        <w:r w:rsidR="00FF309F" w:rsidRPr="0057717F">
          <w:rPr>
            <w:rStyle w:val="ad"/>
            <w:rFonts w:hint="eastAsia"/>
            <w:noProof/>
          </w:rPr>
          <w:t xml:space="preserve"> </w:t>
        </w:r>
        <w:r w:rsidR="00FF309F" w:rsidRPr="0057717F">
          <w:rPr>
            <w:rStyle w:val="ad"/>
            <w:rFonts w:hint="eastAsia"/>
            <w:noProof/>
          </w:rPr>
          <w:t>霍夫圆变换法</w:t>
        </w:r>
        <w:r w:rsidR="00FF309F">
          <w:rPr>
            <w:noProof/>
            <w:webHidden/>
          </w:rPr>
          <w:tab/>
        </w:r>
        <w:r w:rsidR="00FF309F">
          <w:rPr>
            <w:noProof/>
            <w:webHidden/>
          </w:rPr>
          <w:fldChar w:fldCharType="begin"/>
        </w:r>
        <w:r w:rsidR="00FF309F">
          <w:rPr>
            <w:noProof/>
            <w:webHidden/>
          </w:rPr>
          <w:instrText xml:space="preserve"> PAGEREF _Toc435559119 \h </w:instrText>
        </w:r>
        <w:r w:rsidR="00FF309F">
          <w:rPr>
            <w:noProof/>
            <w:webHidden/>
          </w:rPr>
        </w:r>
        <w:r w:rsidR="00FF309F">
          <w:rPr>
            <w:noProof/>
            <w:webHidden/>
          </w:rPr>
          <w:fldChar w:fldCharType="separate"/>
        </w:r>
        <w:r w:rsidR="00B139EE">
          <w:rPr>
            <w:noProof/>
            <w:webHidden/>
          </w:rPr>
          <w:t>16</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20" w:history="1">
        <w:r w:rsidR="00FF309F" w:rsidRPr="0057717F">
          <w:rPr>
            <w:rStyle w:val="ad"/>
            <w:b/>
            <w:noProof/>
          </w:rPr>
          <w:t>3.1.3</w:t>
        </w:r>
        <w:r w:rsidR="00FF309F" w:rsidRPr="0057717F">
          <w:rPr>
            <w:rStyle w:val="ad"/>
            <w:rFonts w:hint="eastAsia"/>
            <w:noProof/>
          </w:rPr>
          <w:t xml:space="preserve"> </w:t>
        </w:r>
        <w:r w:rsidR="00FF309F" w:rsidRPr="0057717F">
          <w:rPr>
            <w:rStyle w:val="ad"/>
            <w:rFonts w:hint="eastAsia"/>
            <w:noProof/>
          </w:rPr>
          <w:t>线扫描法</w:t>
        </w:r>
        <w:r w:rsidR="00FF309F">
          <w:rPr>
            <w:noProof/>
            <w:webHidden/>
          </w:rPr>
          <w:tab/>
        </w:r>
        <w:r w:rsidR="00FF309F">
          <w:rPr>
            <w:noProof/>
            <w:webHidden/>
          </w:rPr>
          <w:fldChar w:fldCharType="begin"/>
        </w:r>
        <w:r w:rsidR="00FF309F">
          <w:rPr>
            <w:noProof/>
            <w:webHidden/>
          </w:rPr>
          <w:instrText xml:space="preserve"> PAGEREF _Toc435559120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21" w:history="1">
        <w:r w:rsidR="00FF309F" w:rsidRPr="0057717F">
          <w:rPr>
            <w:rStyle w:val="ad"/>
            <w:b/>
            <w:noProof/>
          </w:rPr>
          <w:t>3.1.4</w:t>
        </w:r>
        <w:r w:rsidR="00FF309F" w:rsidRPr="0057717F">
          <w:rPr>
            <w:rStyle w:val="ad"/>
            <w:rFonts w:hint="eastAsia"/>
            <w:noProof/>
          </w:rPr>
          <w:t xml:space="preserve"> </w:t>
        </w:r>
        <w:r w:rsidR="00FF309F" w:rsidRPr="0057717F">
          <w:rPr>
            <w:rStyle w:val="ad"/>
            <w:rFonts w:hint="eastAsia"/>
            <w:noProof/>
          </w:rPr>
          <w:t>三种方法的处理结果对比</w:t>
        </w:r>
        <w:r w:rsidR="00FF309F">
          <w:rPr>
            <w:noProof/>
            <w:webHidden/>
          </w:rPr>
          <w:tab/>
        </w:r>
        <w:r w:rsidR="00FF309F">
          <w:rPr>
            <w:noProof/>
            <w:webHidden/>
          </w:rPr>
          <w:fldChar w:fldCharType="begin"/>
        </w:r>
        <w:r w:rsidR="00FF309F">
          <w:rPr>
            <w:noProof/>
            <w:webHidden/>
          </w:rPr>
          <w:instrText xml:space="preserve"> PAGEREF _Toc435559121 \h </w:instrText>
        </w:r>
        <w:r w:rsidR="00FF309F">
          <w:rPr>
            <w:noProof/>
            <w:webHidden/>
          </w:rPr>
        </w:r>
        <w:r w:rsidR="00FF309F">
          <w:rPr>
            <w:noProof/>
            <w:webHidden/>
          </w:rPr>
          <w:fldChar w:fldCharType="separate"/>
        </w:r>
        <w:r w:rsidR="00B139EE">
          <w:rPr>
            <w:noProof/>
            <w:webHidden/>
          </w:rPr>
          <w:t>17</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22" w:history="1">
        <w:r w:rsidR="00FF309F" w:rsidRPr="0057717F">
          <w:rPr>
            <w:rStyle w:val="ad"/>
            <w:b/>
            <w:noProof/>
          </w:rPr>
          <w:t>3.2</w:t>
        </w:r>
        <w:r w:rsidR="00FF309F" w:rsidRPr="0057717F">
          <w:rPr>
            <w:rStyle w:val="ad"/>
            <w:rFonts w:hint="eastAsia"/>
            <w:noProof/>
          </w:rPr>
          <w:t xml:space="preserve"> </w:t>
        </w:r>
        <w:r w:rsidR="00FF309F" w:rsidRPr="0057717F">
          <w:rPr>
            <w:rStyle w:val="ad"/>
            <w:rFonts w:hint="eastAsia"/>
            <w:noProof/>
          </w:rPr>
          <w:t>改进的线扫描法</w:t>
        </w:r>
        <w:r w:rsidR="00FF309F" w:rsidRPr="0057717F">
          <w:rPr>
            <w:rStyle w:val="ad"/>
            <w:noProof/>
          </w:rPr>
          <w:t>——</w:t>
        </w:r>
        <w:r w:rsidR="00FF309F" w:rsidRPr="0057717F">
          <w:rPr>
            <w:rStyle w:val="ad"/>
            <w:rFonts w:hint="eastAsia"/>
            <w:noProof/>
          </w:rPr>
          <w:t>变角度线扫描法</w:t>
        </w:r>
        <w:r w:rsidR="00FF309F">
          <w:rPr>
            <w:noProof/>
            <w:webHidden/>
          </w:rPr>
          <w:tab/>
        </w:r>
        <w:r w:rsidR="00FF309F">
          <w:rPr>
            <w:noProof/>
            <w:webHidden/>
          </w:rPr>
          <w:fldChar w:fldCharType="begin"/>
        </w:r>
        <w:r w:rsidR="00FF309F">
          <w:rPr>
            <w:noProof/>
            <w:webHidden/>
          </w:rPr>
          <w:instrText xml:space="preserve"> PAGEREF _Toc435559122 \h </w:instrText>
        </w:r>
        <w:r w:rsidR="00FF309F">
          <w:rPr>
            <w:noProof/>
            <w:webHidden/>
          </w:rPr>
        </w:r>
        <w:r w:rsidR="00FF309F">
          <w:rPr>
            <w:noProof/>
            <w:webHidden/>
          </w:rPr>
          <w:fldChar w:fldCharType="separate"/>
        </w:r>
        <w:r w:rsidR="00B139EE">
          <w:rPr>
            <w:noProof/>
            <w:webHidden/>
          </w:rPr>
          <w:t>18</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23" w:history="1">
        <w:r w:rsidR="00FF309F" w:rsidRPr="0057717F">
          <w:rPr>
            <w:rStyle w:val="ad"/>
            <w:rFonts w:hint="eastAsia"/>
            <w:noProof/>
            <w14:scene3d>
              <w14:camera w14:prst="orthographicFront"/>
              <w14:lightRig w14:rig="threePt" w14:dir="t">
                <w14:rot w14:lat="0" w14:lon="0" w14:rev="0"/>
              </w14:lightRig>
            </w14:scene3d>
          </w:rPr>
          <w:t>第四章</w:t>
        </w:r>
        <w:r w:rsidR="00FF309F" w:rsidRPr="0057717F">
          <w:rPr>
            <w:rStyle w:val="ad"/>
            <w:rFonts w:hint="eastAsia"/>
            <w:noProof/>
          </w:rPr>
          <w:t xml:space="preserve"> </w:t>
        </w:r>
        <w:r w:rsidR="00FF309F" w:rsidRPr="0057717F">
          <w:rPr>
            <w:rStyle w:val="ad"/>
            <w:rFonts w:hint="eastAsia"/>
            <w:noProof/>
          </w:rPr>
          <w:t>鱼眼图像的校正</w:t>
        </w:r>
        <w:r w:rsidR="00FF309F">
          <w:rPr>
            <w:noProof/>
            <w:webHidden/>
          </w:rPr>
          <w:tab/>
        </w:r>
        <w:r w:rsidR="00FF309F">
          <w:rPr>
            <w:noProof/>
            <w:webHidden/>
          </w:rPr>
          <w:fldChar w:fldCharType="begin"/>
        </w:r>
        <w:r w:rsidR="00FF309F">
          <w:rPr>
            <w:noProof/>
            <w:webHidden/>
          </w:rPr>
          <w:instrText xml:space="preserve"> PAGEREF _Toc435559123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24" w:history="1">
        <w:r w:rsidR="00FF309F" w:rsidRPr="0057717F">
          <w:rPr>
            <w:rStyle w:val="ad"/>
            <w:b/>
            <w:noProof/>
          </w:rPr>
          <w:t>4.1</w:t>
        </w:r>
        <w:r w:rsidR="00FF309F" w:rsidRPr="0057717F">
          <w:rPr>
            <w:rStyle w:val="ad"/>
            <w:rFonts w:hint="eastAsia"/>
            <w:noProof/>
          </w:rPr>
          <w:t xml:space="preserve"> </w:t>
        </w:r>
        <w:r w:rsidR="00FF309F" w:rsidRPr="0057717F">
          <w:rPr>
            <w:rStyle w:val="ad"/>
            <w:rFonts w:hint="eastAsia"/>
            <w:noProof/>
          </w:rPr>
          <w:t>畸变图像到视球面的转化</w:t>
        </w:r>
        <w:r w:rsidR="00FF309F">
          <w:rPr>
            <w:noProof/>
            <w:webHidden/>
          </w:rPr>
          <w:tab/>
        </w:r>
        <w:r w:rsidR="00FF309F">
          <w:rPr>
            <w:noProof/>
            <w:webHidden/>
          </w:rPr>
          <w:fldChar w:fldCharType="begin"/>
        </w:r>
        <w:r w:rsidR="00FF309F">
          <w:rPr>
            <w:noProof/>
            <w:webHidden/>
          </w:rPr>
          <w:instrText xml:space="preserve"> PAGEREF _Toc435559124 \h </w:instrText>
        </w:r>
        <w:r w:rsidR="00FF309F">
          <w:rPr>
            <w:noProof/>
            <w:webHidden/>
          </w:rPr>
        </w:r>
        <w:r w:rsidR="00FF309F">
          <w:rPr>
            <w:noProof/>
            <w:webHidden/>
          </w:rPr>
          <w:fldChar w:fldCharType="separate"/>
        </w:r>
        <w:r w:rsidR="00B139EE">
          <w:rPr>
            <w:noProof/>
            <w:webHidden/>
          </w:rPr>
          <w:t>22</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25" w:history="1">
        <w:r w:rsidR="00FF309F" w:rsidRPr="0057717F">
          <w:rPr>
            <w:rStyle w:val="ad"/>
            <w:b/>
            <w:noProof/>
          </w:rPr>
          <w:t>4.2</w:t>
        </w:r>
        <w:r w:rsidR="00FF309F" w:rsidRPr="0057717F">
          <w:rPr>
            <w:rStyle w:val="ad"/>
            <w:rFonts w:hint="eastAsia"/>
            <w:noProof/>
          </w:rPr>
          <w:t xml:space="preserve"> </w:t>
        </w:r>
        <w:r w:rsidR="00FF309F" w:rsidRPr="0057717F">
          <w:rPr>
            <w:rStyle w:val="ad"/>
            <w:rFonts w:hint="eastAsia"/>
            <w:noProof/>
          </w:rPr>
          <w:t>视球面向平面的转化</w:t>
        </w:r>
        <w:r w:rsidR="00FF309F" w:rsidRPr="0057717F">
          <w:rPr>
            <w:rStyle w:val="ad"/>
            <w:noProof/>
          </w:rPr>
          <w:t>——</w:t>
        </w:r>
        <w:r w:rsidR="00FF309F" w:rsidRPr="0057717F">
          <w:rPr>
            <w:rStyle w:val="ad"/>
            <w:rFonts w:hint="eastAsia"/>
            <w:noProof/>
          </w:rPr>
          <w:t>纵向压缩柱面投影校正</w:t>
        </w:r>
        <w:r w:rsidR="00FF309F">
          <w:rPr>
            <w:noProof/>
            <w:webHidden/>
          </w:rPr>
          <w:tab/>
        </w:r>
        <w:r w:rsidR="00FF309F">
          <w:rPr>
            <w:noProof/>
            <w:webHidden/>
          </w:rPr>
          <w:fldChar w:fldCharType="begin"/>
        </w:r>
        <w:r w:rsidR="00FF309F">
          <w:rPr>
            <w:noProof/>
            <w:webHidden/>
          </w:rPr>
          <w:instrText xml:space="preserve"> PAGEREF _Toc435559125 \h </w:instrText>
        </w:r>
        <w:r w:rsidR="00FF309F">
          <w:rPr>
            <w:noProof/>
            <w:webHidden/>
          </w:rPr>
        </w:r>
        <w:r w:rsidR="00FF309F">
          <w:rPr>
            <w:noProof/>
            <w:webHidden/>
          </w:rPr>
          <w:fldChar w:fldCharType="separate"/>
        </w:r>
        <w:r w:rsidR="00B139EE">
          <w:rPr>
            <w:noProof/>
            <w:webHidden/>
          </w:rPr>
          <w:t>24</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26" w:history="1">
        <w:r w:rsidR="00FF309F" w:rsidRPr="0057717F">
          <w:rPr>
            <w:rStyle w:val="ad"/>
            <w:rFonts w:hint="eastAsia"/>
            <w:noProof/>
            <w14:scene3d>
              <w14:camera w14:prst="orthographicFront"/>
              <w14:lightRig w14:rig="threePt" w14:dir="t">
                <w14:rot w14:lat="0" w14:lon="0" w14:rev="0"/>
              </w14:lightRig>
            </w14:scene3d>
          </w:rPr>
          <w:t>第五章</w:t>
        </w:r>
        <w:r w:rsidR="00FF309F" w:rsidRPr="0057717F">
          <w:rPr>
            <w:rStyle w:val="ad"/>
            <w:rFonts w:hint="eastAsia"/>
            <w:noProof/>
          </w:rPr>
          <w:t xml:space="preserve"> </w:t>
        </w:r>
        <w:r w:rsidR="00FF309F" w:rsidRPr="0057717F">
          <w:rPr>
            <w:rStyle w:val="ad"/>
            <w:rFonts w:hint="eastAsia"/>
            <w:noProof/>
          </w:rPr>
          <w:t>多幅鱼眼图像的全景拼接</w:t>
        </w:r>
        <w:r w:rsidR="00FF309F">
          <w:rPr>
            <w:noProof/>
            <w:webHidden/>
          </w:rPr>
          <w:tab/>
        </w:r>
        <w:r w:rsidR="00FF309F">
          <w:rPr>
            <w:noProof/>
            <w:webHidden/>
          </w:rPr>
          <w:fldChar w:fldCharType="begin"/>
        </w:r>
        <w:r w:rsidR="00FF309F">
          <w:rPr>
            <w:noProof/>
            <w:webHidden/>
          </w:rPr>
          <w:instrText xml:space="preserve"> PAGEREF _Toc435559126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27" w:history="1">
        <w:r w:rsidR="00FF309F" w:rsidRPr="0057717F">
          <w:rPr>
            <w:rStyle w:val="ad"/>
            <w:b/>
            <w:noProof/>
          </w:rPr>
          <w:t>5.1</w:t>
        </w:r>
        <w:r w:rsidR="00FF309F" w:rsidRPr="0057717F">
          <w:rPr>
            <w:rStyle w:val="ad"/>
            <w:rFonts w:hint="eastAsia"/>
            <w:noProof/>
          </w:rPr>
          <w:t xml:space="preserve"> </w:t>
        </w:r>
        <w:r w:rsidR="00FF309F" w:rsidRPr="0057717F">
          <w:rPr>
            <w:rStyle w:val="ad"/>
            <w:rFonts w:hint="eastAsia"/>
            <w:noProof/>
          </w:rPr>
          <w:t>图像拼接的基本流程</w:t>
        </w:r>
        <w:r w:rsidR="00FF309F">
          <w:rPr>
            <w:noProof/>
            <w:webHidden/>
          </w:rPr>
          <w:tab/>
        </w:r>
        <w:r w:rsidR="00FF309F">
          <w:rPr>
            <w:noProof/>
            <w:webHidden/>
          </w:rPr>
          <w:fldChar w:fldCharType="begin"/>
        </w:r>
        <w:r w:rsidR="00FF309F">
          <w:rPr>
            <w:noProof/>
            <w:webHidden/>
          </w:rPr>
          <w:instrText xml:space="preserve"> PAGEREF _Toc435559127 \h </w:instrText>
        </w:r>
        <w:r w:rsidR="00FF309F">
          <w:rPr>
            <w:noProof/>
            <w:webHidden/>
          </w:rPr>
        </w:r>
        <w:r w:rsidR="00FF309F">
          <w:rPr>
            <w:noProof/>
            <w:webHidden/>
          </w:rPr>
          <w:fldChar w:fldCharType="separate"/>
        </w:r>
        <w:r w:rsidR="00B139EE">
          <w:rPr>
            <w:noProof/>
            <w:webHidden/>
          </w:rPr>
          <w:t>27</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28" w:history="1">
        <w:r w:rsidR="00FF309F" w:rsidRPr="0057717F">
          <w:rPr>
            <w:rStyle w:val="ad"/>
            <w:b/>
            <w:noProof/>
          </w:rPr>
          <w:t>5.2</w:t>
        </w:r>
        <w:r w:rsidR="00FF309F" w:rsidRPr="0057717F">
          <w:rPr>
            <w:rStyle w:val="ad"/>
            <w:rFonts w:hint="eastAsia"/>
            <w:noProof/>
          </w:rPr>
          <w:t xml:space="preserve"> </w:t>
        </w:r>
        <w:r w:rsidR="00FF309F" w:rsidRPr="0057717F">
          <w:rPr>
            <w:rStyle w:val="ad"/>
            <w:rFonts w:hint="eastAsia"/>
            <w:noProof/>
          </w:rPr>
          <w:t>图像的拼接</w:t>
        </w:r>
        <w:r w:rsidR="00FF309F">
          <w:rPr>
            <w:noProof/>
            <w:webHidden/>
          </w:rPr>
          <w:tab/>
        </w:r>
        <w:r w:rsidR="00FF309F">
          <w:rPr>
            <w:noProof/>
            <w:webHidden/>
          </w:rPr>
          <w:fldChar w:fldCharType="begin"/>
        </w:r>
        <w:r w:rsidR="00FF309F">
          <w:rPr>
            <w:noProof/>
            <w:webHidden/>
          </w:rPr>
          <w:instrText xml:space="preserve"> PAGEREF _Toc435559128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731705">
      <w:pPr>
        <w:pStyle w:val="40"/>
        <w:tabs>
          <w:tab w:val="right" w:leader="dot" w:pos="8268"/>
        </w:tabs>
        <w:ind w:left="972"/>
        <w:rPr>
          <w:rFonts w:asciiTheme="minorHAnsi" w:hAnsiTheme="minorHAnsi"/>
          <w:noProof/>
          <w:sz w:val="21"/>
          <w:szCs w:val="22"/>
        </w:rPr>
      </w:pPr>
      <w:hyperlink w:anchor="_Toc435559129" w:history="1">
        <w:r w:rsidR="00FF309F" w:rsidRPr="0057717F">
          <w:rPr>
            <w:rStyle w:val="ad"/>
            <w:b/>
            <w:noProof/>
          </w:rPr>
          <w:t>5.2.1</w:t>
        </w:r>
        <w:r w:rsidR="00FF309F" w:rsidRPr="0057717F">
          <w:rPr>
            <w:rStyle w:val="ad"/>
            <w:rFonts w:hint="eastAsia"/>
            <w:noProof/>
          </w:rPr>
          <w:t xml:space="preserve"> </w:t>
        </w:r>
        <w:r w:rsidR="00FF309F" w:rsidRPr="0057717F">
          <w:rPr>
            <w:rStyle w:val="ad"/>
            <w:rFonts w:hint="eastAsia"/>
            <w:noProof/>
          </w:rPr>
          <w:t>图像配准</w:t>
        </w:r>
        <w:r w:rsidR="00FF309F">
          <w:rPr>
            <w:noProof/>
            <w:webHidden/>
          </w:rPr>
          <w:tab/>
        </w:r>
        <w:r w:rsidR="00FF309F">
          <w:rPr>
            <w:noProof/>
            <w:webHidden/>
          </w:rPr>
          <w:fldChar w:fldCharType="begin"/>
        </w:r>
        <w:r w:rsidR="00FF309F">
          <w:rPr>
            <w:noProof/>
            <w:webHidden/>
          </w:rPr>
          <w:instrText xml:space="preserve"> PAGEREF _Toc435559129 \h </w:instrText>
        </w:r>
        <w:r w:rsidR="00FF309F">
          <w:rPr>
            <w:noProof/>
            <w:webHidden/>
          </w:rPr>
        </w:r>
        <w:r w:rsidR="00FF309F">
          <w:rPr>
            <w:noProof/>
            <w:webHidden/>
          </w:rPr>
          <w:fldChar w:fldCharType="separate"/>
        </w:r>
        <w:r w:rsidR="00B139EE">
          <w:rPr>
            <w:noProof/>
            <w:webHidden/>
          </w:rPr>
          <w:t>28</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30" w:history="1">
        <w:r w:rsidR="00FF309F" w:rsidRPr="0057717F">
          <w:rPr>
            <w:rStyle w:val="ad"/>
            <w:b/>
            <w:noProof/>
          </w:rPr>
          <w:t>5.2.1.1</w:t>
        </w:r>
        <w:r w:rsidR="00FF309F" w:rsidRPr="0057717F">
          <w:rPr>
            <w:rStyle w:val="ad"/>
            <w:rFonts w:hint="eastAsia"/>
            <w:noProof/>
          </w:rPr>
          <w:t xml:space="preserve"> </w:t>
        </w:r>
        <w:r w:rsidR="00FF309F" w:rsidRPr="0057717F">
          <w:rPr>
            <w:rStyle w:val="ad"/>
            <w:rFonts w:hint="eastAsia"/>
            <w:noProof/>
          </w:rPr>
          <w:t>相似度阈值筛选</w:t>
        </w:r>
        <w:r w:rsidR="00FF309F">
          <w:rPr>
            <w:noProof/>
            <w:webHidden/>
          </w:rPr>
          <w:tab/>
        </w:r>
        <w:r w:rsidR="00FF309F">
          <w:rPr>
            <w:noProof/>
            <w:webHidden/>
          </w:rPr>
          <w:fldChar w:fldCharType="begin"/>
        </w:r>
        <w:r w:rsidR="00FF309F">
          <w:rPr>
            <w:noProof/>
            <w:webHidden/>
          </w:rPr>
          <w:instrText xml:space="preserve"> PAGEREF _Toc435559130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731705">
      <w:pPr>
        <w:pStyle w:val="50"/>
        <w:tabs>
          <w:tab w:val="right" w:leader="dot" w:pos="8268"/>
        </w:tabs>
        <w:ind w:left="1458"/>
        <w:rPr>
          <w:rFonts w:asciiTheme="minorHAnsi" w:hAnsiTheme="minorHAnsi"/>
          <w:noProof/>
          <w:sz w:val="21"/>
          <w:szCs w:val="22"/>
        </w:rPr>
      </w:pPr>
      <w:hyperlink w:anchor="_Toc435559131" w:history="1">
        <w:r w:rsidR="00FF309F" w:rsidRPr="0057717F">
          <w:rPr>
            <w:rStyle w:val="ad"/>
            <w:b/>
            <w:noProof/>
          </w:rPr>
          <w:t>5.2.1.2</w:t>
        </w:r>
        <w:r w:rsidR="00FF309F" w:rsidRPr="0057717F">
          <w:rPr>
            <w:rStyle w:val="ad"/>
            <w:rFonts w:hint="eastAsia"/>
            <w:noProof/>
          </w:rPr>
          <w:t xml:space="preserve"> </w:t>
        </w:r>
        <w:r w:rsidR="00FF309F" w:rsidRPr="0057717F">
          <w:rPr>
            <w:rStyle w:val="ad"/>
            <w:rFonts w:hint="eastAsia"/>
            <w:noProof/>
          </w:rPr>
          <w:t>特征点的对称规则筛选</w:t>
        </w:r>
        <w:r w:rsidR="00FF309F">
          <w:rPr>
            <w:noProof/>
            <w:webHidden/>
          </w:rPr>
          <w:tab/>
        </w:r>
        <w:r w:rsidR="00FF309F">
          <w:rPr>
            <w:noProof/>
            <w:webHidden/>
          </w:rPr>
          <w:fldChar w:fldCharType="begin"/>
        </w:r>
        <w:r w:rsidR="00FF309F">
          <w:rPr>
            <w:noProof/>
            <w:webHidden/>
          </w:rPr>
          <w:instrText xml:space="preserve"> PAGEREF _Toc435559131 \h </w:instrText>
        </w:r>
        <w:r w:rsidR="00FF309F">
          <w:rPr>
            <w:noProof/>
            <w:webHidden/>
          </w:rPr>
        </w:r>
        <w:r w:rsidR="00FF309F">
          <w:rPr>
            <w:noProof/>
            <w:webHidden/>
          </w:rPr>
          <w:fldChar w:fldCharType="separate"/>
        </w:r>
        <w:r w:rsidR="00B139EE">
          <w:rPr>
            <w:noProof/>
            <w:webHidden/>
          </w:rPr>
          <w:t>29</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2" w:history="1">
        <w:r w:rsidR="00FF309F" w:rsidRPr="0057717F">
          <w:rPr>
            <w:rStyle w:val="ad"/>
            <w:b/>
            <w:noProof/>
          </w:rPr>
          <w:t>5.3</w:t>
        </w:r>
        <w:r w:rsidR="00FF309F" w:rsidRPr="0057717F">
          <w:rPr>
            <w:rStyle w:val="ad"/>
            <w:rFonts w:hint="eastAsia"/>
            <w:noProof/>
          </w:rPr>
          <w:t xml:space="preserve"> </w:t>
        </w:r>
        <w:r w:rsidR="00FF309F" w:rsidRPr="0057717F">
          <w:rPr>
            <w:rStyle w:val="ad"/>
            <w:rFonts w:hint="eastAsia"/>
            <w:noProof/>
          </w:rPr>
          <w:t>图像的融合</w:t>
        </w:r>
        <w:r w:rsidR="00FF309F">
          <w:rPr>
            <w:noProof/>
            <w:webHidden/>
          </w:rPr>
          <w:tab/>
        </w:r>
        <w:r w:rsidR="00FF309F">
          <w:rPr>
            <w:noProof/>
            <w:webHidden/>
          </w:rPr>
          <w:fldChar w:fldCharType="begin"/>
        </w:r>
        <w:r w:rsidR="00FF309F">
          <w:rPr>
            <w:noProof/>
            <w:webHidden/>
          </w:rPr>
          <w:instrText xml:space="preserve"> PAGEREF _Toc435559132 \h </w:instrText>
        </w:r>
        <w:r w:rsidR="00FF309F">
          <w:rPr>
            <w:noProof/>
            <w:webHidden/>
          </w:rPr>
        </w:r>
        <w:r w:rsidR="00FF309F">
          <w:rPr>
            <w:noProof/>
            <w:webHidden/>
          </w:rPr>
          <w:fldChar w:fldCharType="separate"/>
        </w:r>
        <w:r w:rsidR="00B139EE">
          <w:rPr>
            <w:noProof/>
            <w:webHidden/>
          </w:rPr>
          <w:t>31</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3" w:history="1">
        <w:r w:rsidR="00FF309F" w:rsidRPr="0057717F">
          <w:rPr>
            <w:rStyle w:val="ad"/>
            <w:b/>
            <w:noProof/>
          </w:rPr>
          <w:t>5.4</w:t>
        </w:r>
        <w:r w:rsidR="00FF309F" w:rsidRPr="0057717F">
          <w:rPr>
            <w:rStyle w:val="ad"/>
            <w:rFonts w:hint="eastAsia"/>
            <w:noProof/>
          </w:rPr>
          <w:t xml:space="preserve"> </w:t>
        </w:r>
        <w:r w:rsidR="00FF309F" w:rsidRPr="0057717F">
          <w:rPr>
            <w:rStyle w:val="ad"/>
            <w:rFonts w:hint="eastAsia"/>
            <w:noProof/>
          </w:rPr>
          <w:t>生成全景图像</w:t>
        </w:r>
        <w:r w:rsidR="00FF309F">
          <w:rPr>
            <w:noProof/>
            <w:webHidden/>
          </w:rPr>
          <w:tab/>
        </w:r>
        <w:r w:rsidR="00FF309F">
          <w:rPr>
            <w:noProof/>
            <w:webHidden/>
          </w:rPr>
          <w:fldChar w:fldCharType="begin"/>
        </w:r>
        <w:r w:rsidR="00FF309F">
          <w:rPr>
            <w:noProof/>
            <w:webHidden/>
          </w:rPr>
          <w:instrText xml:space="preserve"> PAGEREF _Toc435559133 \h </w:instrText>
        </w:r>
        <w:r w:rsidR="00FF309F">
          <w:rPr>
            <w:noProof/>
            <w:webHidden/>
          </w:rPr>
        </w:r>
        <w:r w:rsidR="00FF309F">
          <w:rPr>
            <w:noProof/>
            <w:webHidden/>
          </w:rPr>
          <w:fldChar w:fldCharType="separate"/>
        </w:r>
        <w:r w:rsidR="00B139EE">
          <w:rPr>
            <w:noProof/>
            <w:webHidden/>
          </w:rPr>
          <w:t>32</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34" w:history="1">
        <w:r w:rsidR="00FF309F" w:rsidRPr="0057717F">
          <w:rPr>
            <w:rStyle w:val="ad"/>
            <w:rFonts w:hint="eastAsia"/>
            <w:noProof/>
            <w14:scene3d>
              <w14:camera w14:prst="orthographicFront"/>
              <w14:lightRig w14:rig="threePt" w14:dir="t">
                <w14:rot w14:lat="0" w14:lon="0" w14:rev="0"/>
              </w14:lightRig>
            </w14:scene3d>
          </w:rPr>
          <w:t>第六章</w:t>
        </w:r>
        <w:r w:rsidR="00FF309F" w:rsidRPr="0057717F">
          <w:rPr>
            <w:rStyle w:val="ad"/>
            <w:rFonts w:hint="eastAsia"/>
            <w:noProof/>
          </w:rPr>
          <w:t xml:space="preserve"> </w:t>
        </w:r>
        <w:r w:rsidR="00FF309F" w:rsidRPr="0057717F">
          <w:rPr>
            <w:rStyle w:val="ad"/>
            <w:rFonts w:hint="eastAsia"/>
            <w:noProof/>
          </w:rPr>
          <w:t>全景漫游的实现</w:t>
        </w:r>
        <w:r w:rsidR="00FF309F">
          <w:rPr>
            <w:noProof/>
            <w:webHidden/>
          </w:rPr>
          <w:tab/>
        </w:r>
        <w:r w:rsidR="00FF309F">
          <w:rPr>
            <w:noProof/>
            <w:webHidden/>
          </w:rPr>
          <w:fldChar w:fldCharType="begin"/>
        </w:r>
        <w:r w:rsidR="00FF309F">
          <w:rPr>
            <w:noProof/>
            <w:webHidden/>
          </w:rPr>
          <w:instrText xml:space="preserve"> PAGEREF _Toc435559134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5" w:history="1">
        <w:r w:rsidR="00FF309F" w:rsidRPr="0057717F">
          <w:rPr>
            <w:rStyle w:val="ad"/>
            <w:b/>
            <w:noProof/>
          </w:rPr>
          <w:t>6.1</w:t>
        </w:r>
        <w:r w:rsidR="00FF309F" w:rsidRPr="0057717F">
          <w:rPr>
            <w:rStyle w:val="ad"/>
            <w:rFonts w:hint="eastAsia"/>
            <w:noProof/>
          </w:rPr>
          <w:t xml:space="preserve"> </w:t>
        </w:r>
        <w:r w:rsidR="00FF309F" w:rsidRPr="0057717F">
          <w:rPr>
            <w:rStyle w:val="ad"/>
            <w:rFonts w:hint="eastAsia"/>
            <w:noProof/>
          </w:rPr>
          <w:t>全景图像的存储方式</w:t>
        </w:r>
        <w:r w:rsidR="00FF309F">
          <w:rPr>
            <w:noProof/>
            <w:webHidden/>
          </w:rPr>
          <w:tab/>
        </w:r>
        <w:r w:rsidR="00FF309F">
          <w:rPr>
            <w:noProof/>
            <w:webHidden/>
          </w:rPr>
          <w:fldChar w:fldCharType="begin"/>
        </w:r>
        <w:r w:rsidR="00FF309F">
          <w:rPr>
            <w:noProof/>
            <w:webHidden/>
          </w:rPr>
          <w:instrText xml:space="preserve"> PAGEREF _Toc435559135 \h </w:instrText>
        </w:r>
        <w:r w:rsidR="00FF309F">
          <w:rPr>
            <w:noProof/>
            <w:webHidden/>
          </w:rPr>
        </w:r>
        <w:r w:rsidR="00FF309F">
          <w:rPr>
            <w:noProof/>
            <w:webHidden/>
          </w:rPr>
          <w:fldChar w:fldCharType="separate"/>
        </w:r>
        <w:r w:rsidR="00B139EE">
          <w:rPr>
            <w:noProof/>
            <w:webHidden/>
          </w:rPr>
          <w:t>33</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6" w:history="1">
        <w:r w:rsidR="00FF309F" w:rsidRPr="0057717F">
          <w:rPr>
            <w:rStyle w:val="ad"/>
            <w:b/>
            <w:noProof/>
          </w:rPr>
          <w:t>6.2</w:t>
        </w:r>
        <w:r w:rsidR="00FF309F" w:rsidRPr="0057717F">
          <w:rPr>
            <w:rStyle w:val="ad"/>
            <w:rFonts w:hint="eastAsia"/>
            <w:noProof/>
          </w:rPr>
          <w:t xml:space="preserve"> </w:t>
        </w:r>
        <w:r w:rsidR="00FF309F" w:rsidRPr="0057717F">
          <w:rPr>
            <w:rStyle w:val="ad"/>
            <w:rFonts w:hint="eastAsia"/>
            <w:noProof/>
          </w:rPr>
          <w:t>单位球面到视平面的重投影</w:t>
        </w:r>
        <w:r w:rsidR="00FF309F">
          <w:rPr>
            <w:noProof/>
            <w:webHidden/>
          </w:rPr>
          <w:tab/>
        </w:r>
        <w:r w:rsidR="00FF309F">
          <w:rPr>
            <w:noProof/>
            <w:webHidden/>
          </w:rPr>
          <w:fldChar w:fldCharType="begin"/>
        </w:r>
        <w:r w:rsidR="00FF309F">
          <w:rPr>
            <w:noProof/>
            <w:webHidden/>
          </w:rPr>
          <w:instrText xml:space="preserve"> PAGEREF _Toc435559136 \h </w:instrText>
        </w:r>
        <w:r w:rsidR="00FF309F">
          <w:rPr>
            <w:noProof/>
            <w:webHidden/>
          </w:rPr>
        </w:r>
        <w:r w:rsidR="00FF309F">
          <w:rPr>
            <w:noProof/>
            <w:webHidden/>
          </w:rPr>
          <w:fldChar w:fldCharType="separate"/>
        </w:r>
        <w:r w:rsidR="00B139EE">
          <w:rPr>
            <w:noProof/>
            <w:webHidden/>
          </w:rPr>
          <w:t>34</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7" w:history="1">
        <w:r w:rsidR="00FF309F" w:rsidRPr="0057717F">
          <w:rPr>
            <w:rStyle w:val="ad"/>
            <w:b/>
            <w:noProof/>
          </w:rPr>
          <w:t>6.3</w:t>
        </w:r>
        <w:r w:rsidR="00FF309F" w:rsidRPr="0057717F">
          <w:rPr>
            <w:rStyle w:val="ad"/>
            <w:rFonts w:hint="eastAsia"/>
            <w:noProof/>
          </w:rPr>
          <w:t xml:space="preserve"> </w:t>
        </w:r>
        <w:r w:rsidR="00FF309F" w:rsidRPr="0057717F">
          <w:rPr>
            <w:rStyle w:val="ad"/>
            <w:rFonts w:hint="eastAsia"/>
            <w:noProof/>
          </w:rPr>
          <w:t>视平面场景的运动变化调整</w:t>
        </w:r>
        <w:r w:rsidR="00FF309F">
          <w:rPr>
            <w:noProof/>
            <w:webHidden/>
          </w:rPr>
          <w:tab/>
        </w:r>
        <w:r w:rsidR="00FF309F">
          <w:rPr>
            <w:noProof/>
            <w:webHidden/>
          </w:rPr>
          <w:fldChar w:fldCharType="begin"/>
        </w:r>
        <w:r w:rsidR="00FF309F">
          <w:rPr>
            <w:noProof/>
            <w:webHidden/>
          </w:rPr>
          <w:instrText xml:space="preserve"> PAGEREF _Toc435559137 \h </w:instrText>
        </w:r>
        <w:r w:rsidR="00FF309F">
          <w:rPr>
            <w:noProof/>
            <w:webHidden/>
          </w:rPr>
        </w:r>
        <w:r w:rsidR="00FF309F">
          <w:rPr>
            <w:noProof/>
            <w:webHidden/>
          </w:rPr>
          <w:fldChar w:fldCharType="separate"/>
        </w:r>
        <w:r w:rsidR="00B139EE">
          <w:rPr>
            <w:noProof/>
            <w:webHidden/>
          </w:rPr>
          <w:t>36</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8" w:history="1">
        <w:r w:rsidR="00FF309F" w:rsidRPr="0057717F">
          <w:rPr>
            <w:rStyle w:val="ad"/>
            <w:b/>
            <w:noProof/>
          </w:rPr>
          <w:t>6.4</w:t>
        </w:r>
        <w:r w:rsidR="00FF309F" w:rsidRPr="0057717F">
          <w:rPr>
            <w:rStyle w:val="ad"/>
            <w:rFonts w:hint="eastAsia"/>
            <w:noProof/>
          </w:rPr>
          <w:t xml:space="preserve"> </w:t>
        </w:r>
        <w:r w:rsidR="00FF309F" w:rsidRPr="0057717F">
          <w:rPr>
            <w:rStyle w:val="ad"/>
            <w:rFonts w:hint="eastAsia"/>
            <w:noProof/>
          </w:rPr>
          <w:t>算法性能的讨论</w:t>
        </w:r>
        <w:r w:rsidR="00FF309F">
          <w:rPr>
            <w:noProof/>
            <w:webHidden/>
          </w:rPr>
          <w:tab/>
        </w:r>
        <w:r w:rsidR="00FF309F">
          <w:rPr>
            <w:noProof/>
            <w:webHidden/>
          </w:rPr>
          <w:fldChar w:fldCharType="begin"/>
        </w:r>
        <w:r w:rsidR="00FF309F">
          <w:rPr>
            <w:noProof/>
            <w:webHidden/>
          </w:rPr>
          <w:instrText xml:space="preserve"> PAGEREF _Toc435559138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39" w:history="1">
        <w:r w:rsidR="00FF309F" w:rsidRPr="0057717F">
          <w:rPr>
            <w:rStyle w:val="ad"/>
            <w:b/>
            <w:noProof/>
          </w:rPr>
          <w:t>6.5</w:t>
        </w:r>
        <w:r w:rsidR="00FF309F" w:rsidRPr="0057717F">
          <w:rPr>
            <w:rStyle w:val="ad"/>
            <w:rFonts w:hint="eastAsia"/>
            <w:noProof/>
          </w:rPr>
          <w:t xml:space="preserve"> </w:t>
        </w:r>
        <w:r w:rsidR="00FF309F" w:rsidRPr="0057717F">
          <w:rPr>
            <w:rStyle w:val="ad"/>
            <w:rFonts w:hint="eastAsia"/>
            <w:noProof/>
          </w:rPr>
          <w:t>全景漫游的实验结果</w:t>
        </w:r>
        <w:r w:rsidR="00FF309F">
          <w:rPr>
            <w:noProof/>
            <w:webHidden/>
          </w:rPr>
          <w:tab/>
        </w:r>
        <w:r w:rsidR="00FF309F">
          <w:rPr>
            <w:noProof/>
            <w:webHidden/>
          </w:rPr>
          <w:fldChar w:fldCharType="begin"/>
        </w:r>
        <w:r w:rsidR="00FF309F">
          <w:rPr>
            <w:noProof/>
            <w:webHidden/>
          </w:rPr>
          <w:instrText xml:space="preserve"> PAGEREF _Toc435559139 \h </w:instrText>
        </w:r>
        <w:r w:rsidR="00FF309F">
          <w:rPr>
            <w:noProof/>
            <w:webHidden/>
          </w:rPr>
        </w:r>
        <w:r w:rsidR="00FF309F">
          <w:rPr>
            <w:noProof/>
            <w:webHidden/>
          </w:rPr>
          <w:fldChar w:fldCharType="separate"/>
        </w:r>
        <w:r w:rsidR="00B139EE">
          <w:rPr>
            <w:noProof/>
            <w:webHidden/>
          </w:rPr>
          <w:t>37</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40" w:history="1">
        <w:r w:rsidR="00FF309F" w:rsidRPr="0057717F">
          <w:rPr>
            <w:rStyle w:val="ad"/>
            <w:rFonts w:hint="eastAsia"/>
            <w:noProof/>
            <w14:scene3d>
              <w14:camera w14:prst="orthographicFront"/>
              <w14:lightRig w14:rig="threePt" w14:dir="t">
                <w14:rot w14:lat="0" w14:lon="0" w14:rev="0"/>
              </w14:lightRig>
            </w14:scene3d>
          </w:rPr>
          <w:t>第七章</w:t>
        </w:r>
        <w:r w:rsidR="00FF309F" w:rsidRPr="0057717F">
          <w:rPr>
            <w:rStyle w:val="ad"/>
            <w:rFonts w:hint="eastAsia"/>
            <w:noProof/>
          </w:rPr>
          <w:t xml:space="preserve"> </w:t>
        </w:r>
        <w:r w:rsidR="00FF309F" w:rsidRPr="0057717F">
          <w:rPr>
            <w:rStyle w:val="ad"/>
            <w:rFonts w:hint="eastAsia"/>
            <w:noProof/>
          </w:rPr>
          <w:t>总结与展望</w:t>
        </w:r>
        <w:r w:rsidR="00FF309F">
          <w:rPr>
            <w:noProof/>
            <w:webHidden/>
          </w:rPr>
          <w:tab/>
        </w:r>
        <w:r w:rsidR="00FF309F">
          <w:rPr>
            <w:noProof/>
            <w:webHidden/>
          </w:rPr>
          <w:fldChar w:fldCharType="begin"/>
        </w:r>
        <w:r w:rsidR="00FF309F">
          <w:rPr>
            <w:noProof/>
            <w:webHidden/>
          </w:rPr>
          <w:instrText xml:space="preserve"> PAGEREF _Toc435559140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41" w:history="1">
        <w:r w:rsidR="00FF309F" w:rsidRPr="0057717F">
          <w:rPr>
            <w:rStyle w:val="ad"/>
            <w:b/>
            <w:noProof/>
          </w:rPr>
          <w:t>7.1</w:t>
        </w:r>
        <w:r w:rsidR="00FF309F" w:rsidRPr="0057717F">
          <w:rPr>
            <w:rStyle w:val="ad"/>
            <w:rFonts w:hint="eastAsia"/>
            <w:noProof/>
          </w:rPr>
          <w:t xml:space="preserve"> </w:t>
        </w:r>
        <w:r w:rsidR="00FF309F" w:rsidRPr="0057717F">
          <w:rPr>
            <w:rStyle w:val="ad"/>
            <w:rFonts w:hint="eastAsia"/>
            <w:noProof/>
          </w:rPr>
          <w:t>总结</w:t>
        </w:r>
        <w:r w:rsidR="00FF309F">
          <w:rPr>
            <w:noProof/>
            <w:webHidden/>
          </w:rPr>
          <w:tab/>
        </w:r>
        <w:r w:rsidR="00FF309F">
          <w:rPr>
            <w:noProof/>
            <w:webHidden/>
          </w:rPr>
          <w:fldChar w:fldCharType="begin"/>
        </w:r>
        <w:r w:rsidR="00FF309F">
          <w:rPr>
            <w:noProof/>
            <w:webHidden/>
          </w:rPr>
          <w:instrText xml:space="preserve"> PAGEREF _Toc435559141 \h </w:instrText>
        </w:r>
        <w:r w:rsidR="00FF309F">
          <w:rPr>
            <w:noProof/>
            <w:webHidden/>
          </w:rPr>
        </w:r>
        <w:r w:rsidR="00FF309F">
          <w:rPr>
            <w:noProof/>
            <w:webHidden/>
          </w:rPr>
          <w:fldChar w:fldCharType="separate"/>
        </w:r>
        <w:r w:rsidR="00B139EE">
          <w:rPr>
            <w:noProof/>
            <w:webHidden/>
          </w:rPr>
          <w:t>39</w:t>
        </w:r>
        <w:r w:rsidR="00FF309F">
          <w:rPr>
            <w:noProof/>
            <w:webHidden/>
          </w:rPr>
          <w:fldChar w:fldCharType="end"/>
        </w:r>
      </w:hyperlink>
    </w:p>
    <w:p w:rsidR="00FF309F" w:rsidRDefault="00731705">
      <w:pPr>
        <w:pStyle w:val="30"/>
        <w:ind w:left="486"/>
        <w:rPr>
          <w:rFonts w:asciiTheme="minorHAnsi" w:hAnsiTheme="minorHAnsi"/>
          <w:noProof/>
          <w:sz w:val="21"/>
          <w:szCs w:val="22"/>
        </w:rPr>
      </w:pPr>
      <w:hyperlink w:anchor="_Toc435559142" w:history="1">
        <w:r w:rsidR="00FF309F" w:rsidRPr="0057717F">
          <w:rPr>
            <w:rStyle w:val="ad"/>
            <w:b/>
            <w:noProof/>
          </w:rPr>
          <w:t>7.2</w:t>
        </w:r>
        <w:r w:rsidR="00FF309F" w:rsidRPr="0057717F">
          <w:rPr>
            <w:rStyle w:val="ad"/>
            <w:rFonts w:hint="eastAsia"/>
            <w:noProof/>
          </w:rPr>
          <w:t xml:space="preserve"> </w:t>
        </w:r>
        <w:r w:rsidR="00FF309F" w:rsidRPr="0057717F">
          <w:rPr>
            <w:rStyle w:val="ad"/>
            <w:rFonts w:hint="eastAsia"/>
            <w:noProof/>
          </w:rPr>
          <w:t>进一步的工作</w:t>
        </w:r>
        <w:r w:rsidR="00FF309F">
          <w:rPr>
            <w:noProof/>
            <w:webHidden/>
          </w:rPr>
          <w:tab/>
        </w:r>
        <w:r w:rsidR="00FF309F">
          <w:rPr>
            <w:noProof/>
            <w:webHidden/>
          </w:rPr>
          <w:fldChar w:fldCharType="begin"/>
        </w:r>
        <w:r w:rsidR="00FF309F">
          <w:rPr>
            <w:noProof/>
            <w:webHidden/>
          </w:rPr>
          <w:instrText xml:space="preserve"> PAGEREF _Toc435559142 \h </w:instrText>
        </w:r>
        <w:r w:rsidR="00FF309F">
          <w:rPr>
            <w:noProof/>
            <w:webHidden/>
          </w:rPr>
        </w:r>
        <w:r w:rsidR="00FF309F">
          <w:rPr>
            <w:noProof/>
            <w:webHidden/>
          </w:rPr>
          <w:fldChar w:fldCharType="separate"/>
        </w:r>
        <w:r w:rsidR="00B139EE">
          <w:rPr>
            <w:noProof/>
            <w:webHidden/>
          </w:rPr>
          <w:t>40</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43" w:history="1">
        <w:r w:rsidR="00FF309F" w:rsidRPr="0057717F">
          <w:rPr>
            <w:rStyle w:val="ad"/>
            <w:rFonts w:hint="eastAsia"/>
            <w:noProof/>
          </w:rPr>
          <w:t>参考文献</w:t>
        </w:r>
        <w:r w:rsidR="00FF309F">
          <w:rPr>
            <w:noProof/>
            <w:webHidden/>
          </w:rPr>
          <w:tab/>
        </w:r>
        <w:r w:rsidR="00FF309F">
          <w:rPr>
            <w:noProof/>
            <w:webHidden/>
          </w:rPr>
          <w:fldChar w:fldCharType="begin"/>
        </w:r>
        <w:r w:rsidR="00FF309F">
          <w:rPr>
            <w:noProof/>
            <w:webHidden/>
          </w:rPr>
          <w:instrText xml:space="preserve"> PAGEREF _Toc435559143 \h </w:instrText>
        </w:r>
        <w:r w:rsidR="00FF309F">
          <w:rPr>
            <w:noProof/>
            <w:webHidden/>
          </w:rPr>
        </w:r>
        <w:r w:rsidR="00FF309F">
          <w:rPr>
            <w:noProof/>
            <w:webHidden/>
          </w:rPr>
          <w:fldChar w:fldCharType="separate"/>
        </w:r>
        <w:r w:rsidR="00B139EE">
          <w:rPr>
            <w:noProof/>
            <w:webHidden/>
          </w:rPr>
          <w:t>41</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44" w:history="1">
        <w:r w:rsidR="00FF309F" w:rsidRPr="0057717F">
          <w:rPr>
            <w:rStyle w:val="ad"/>
            <w:rFonts w:hint="eastAsia"/>
            <w:noProof/>
          </w:rPr>
          <w:t>发表论文和参加科研情况说明</w:t>
        </w:r>
        <w:r w:rsidR="00FF309F">
          <w:rPr>
            <w:noProof/>
            <w:webHidden/>
          </w:rPr>
          <w:tab/>
        </w:r>
        <w:r w:rsidR="00FF309F">
          <w:rPr>
            <w:noProof/>
            <w:webHidden/>
          </w:rPr>
          <w:fldChar w:fldCharType="begin"/>
        </w:r>
        <w:r w:rsidR="00FF309F">
          <w:rPr>
            <w:noProof/>
            <w:webHidden/>
          </w:rPr>
          <w:instrText xml:space="preserve"> PAGEREF _Toc435559144 \h </w:instrText>
        </w:r>
        <w:r w:rsidR="00FF309F">
          <w:rPr>
            <w:noProof/>
            <w:webHidden/>
          </w:rPr>
        </w:r>
        <w:r w:rsidR="00FF309F">
          <w:rPr>
            <w:noProof/>
            <w:webHidden/>
          </w:rPr>
          <w:fldChar w:fldCharType="separate"/>
        </w:r>
        <w:r w:rsidR="00B139EE">
          <w:rPr>
            <w:noProof/>
            <w:webHidden/>
          </w:rPr>
          <w:t>44</w:t>
        </w:r>
        <w:r w:rsidR="00FF309F">
          <w:rPr>
            <w:noProof/>
            <w:webHidden/>
          </w:rPr>
          <w:fldChar w:fldCharType="end"/>
        </w:r>
      </w:hyperlink>
    </w:p>
    <w:p w:rsidR="00FF309F" w:rsidRDefault="00731705">
      <w:pPr>
        <w:pStyle w:val="20"/>
        <w:rPr>
          <w:rFonts w:asciiTheme="minorHAnsi" w:hAnsiTheme="minorHAnsi"/>
          <w:noProof/>
          <w:sz w:val="21"/>
          <w:szCs w:val="22"/>
        </w:rPr>
      </w:pPr>
      <w:hyperlink w:anchor="_Toc435559145" w:history="1">
        <w:r w:rsidR="00FF309F" w:rsidRPr="0057717F">
          <w:rPr>
            <w:rStyle w:val="ad"/>
            <w:rFonts w:hint="eastAsia"/>
            <w:noProof/>
          </w:rPr>
          <w:t>致谢</w:t>
        </w:r>
        <w:r w:rsidR="00FF309F">
          <w:rPr>
            <w:noProof/>
            <w:webHidden/>
          </w:rPr>
          <w:tab/>
        </w:r>
        <w:r w:rsidR="00FF309F">
          <w:rPr>
            <w:noProof/>
            <w:webHidden/>
          </w:rPr>
          <w:fldChar w:fldCharType="begin"/>
        </w:r>
        <w:r w:rsidR="00FF309F">
          <w:rPr>
            <w:noProof/>
            <w:webHidden/>
          </w:rPr>
          <w:instrText xml:space="preserve"> PAGEREF _Toc435559145 \h </w:instrText>
        </w:r>
        <w:r w:rsidR="00FF309F">
          <w:rPr>
            <w:noProof/>
            <w:webHidden/>
          </w:rPr>
        </w:r>
        <w:r w:rsidR="00FF309F">
          <w:rPr>
            <w:noProof/>
            <w:webHidden/>
          </w:rPr>
          <w:fldChar w:fldCharType="separate"/>
        </w:r>
        <w:r w:rsidR="00B139EE">
          <w:rPr>
            <w:noProof/>
            <w:webHidden/>
          </w:rPr>
          <w:t>45</w:t>
        </w:r>
        <w:r w:rsidR="00FF309F">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5559093"/>
      <w:r w:rsidRPr="001F15CB">
        <w:rPr>
          <w:rFonts w:hint="eastAsia"/>
        </w:rPr>
        <w:lastRenderedPageBreak/>
        <w:t>绪论</w:t>
      </w:r>
      <w:bookmarkEnd w:id="4"/>
      <w:bookmarkEnd w:id="5"/>
      <w:bookmarkEnd w:id="6"/>
      <w:bookmarkEnd w:id="7"/>
      <w:bookmarkEnd w:id="8"/>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5559094"/>
      <w:r w:rsidRPr="001B681F">
        <w:t>研究背景</w:t>
      </w:r>
      <w:bookmarkEnd w:id="9"/>
      <w:bookmarkEnd w:id="10"/>
      <w:bookmarkEnd w:id="11"/>
      <w:bookmarkEnd w:id="12"/>
      <w:bookmarkEnd w:id="13"/>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940DC" w:rsidP="004B455E">
      <w:pPr>
        <w:ind w:firstLine="486"/>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C940DC" w:rsidP="004B455E">
      <w:pPr>
        <w:ind w:firstLine="486"/>
      </w:pPr>
      <w:r>
        <w:t>要想在虚拟场景中获得身临其境的感觉，虚拟现实系统的实时性和画面质量是衡量虚拟场景优劣的两个重要指标</w:t>
      </w:r>
      <w:r w:rsidR="00AB79A2">
        <w:rPr>
          <w:rStyle w:val="ac"/>
        </w:rPr>
        <w:t>[</w:t>
      </w:r>
      <w:r w:rsidR="00AB79A2">
        <w:rPr>
          <w:rStyle w:val="ac"/>
        </w:rPr>
        <w:endnoteReference w:id="2"/>
      </w:r>
      <w:r w:rsidR="00AB79A2">
        <w:rPr>
          <w:rStyle w:val="ac"/>
        </w:rPr>
        <w:t>]</w:t>
      </w:r>
      <w:r>
        <w:t>。在有限的系</w:t>
      </w:r>
      <w:r w:rsidR="00441A5F">
        <w:t>统计算能力下，这两个指标往往是一对矛盾体，需要在两者之间进行权衡</w:t>
      </w:r>
      <w:r>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5" w:name="_Toc433829918"/>
      <w:bookmarkStart w:id="16" w:name="_Toc433830133"/>
      <w:bookmarkStart w:id="17" w:name="_Toc435369430"/>
      <w:bookmarkStart w:id="18" w:name="_Toc435369635"/>
      <w:bookmarkStart w:id="19" w:name="_Toc435559095"/>
      <w:r>
        <w:t>虚拟现实的应用领域</w:t>
      </w:r>
      <w:bookmarkEnd w:id="15"/>
      <w:bookmarkEnd w:id="16"/>
      <w:bookmarkEnd w:id="17"/>
      <w:bookmarkEnd w:id="18"/>
      <w:bookmarkEnd w:id="19"/>
    </w:p>
    <w:p w:rsidR="002F3D31" w:rsidRDefault="00AC30E9" w:rsidP="004B455E">
      <w:pPr>
        <w:ind w:firstLine="486"/>
      </w:pPr>
      <w:r>
        <w:t>虚拟现实对医学、娱乐、军事航天、室内设计、房产开发、工业仿真等领域都有十分重要的现实意义。</w:t>
      </w:r>
    </w:p>
    <w:p w:rsidR="00AC30E9" w:rsidRDefault="00D82AB7" w:rsidP="004B455E">
      <w:pPr>
        <w:ind w:firstLine="486"/>
      </w:pPr>
      <w:r>
        <w:t>医学上，通过虚拟环境可以建立虚拟人体模型，借助于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w:t>
      </w:r>
      <w:r>
        <w:lastRenderedPageBreak/>
        <w:t>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4B455E">
      <w:pPr>
        <w:ind w:firstLine="486"/>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t>性、交互性与场景真实性深深的震撼着玩家的心灵，随着软硬件技术的不断发展，不远的将来，真正意义的虚拟现实游戏必将为人类娱乐、教育和经济发展做出新的贡献。</w:t>
      </w:r>
    </w:p>
    <w:p w:rsidR="002F3D31" w:rsidRDefault="0083202B" w:rsidP="001B681F">
      <w:pPr>
        <w:pStyle w:val="3"/>
      </w:pPr>
      <w:bookmarkStart w:id="20" w:name="_Toc433829919"/>
      <w:bookmarkStart w:id="21" w:name="_Toc433830134"/>
      <w:bookmarkStart w:id="22" w:name="_Toc435369431"/>
      <w:bookmarkStart w:id="23" w:name="_Toc435369636"/>
      <w:bookmarkStart w:id="24" w:name="_Toc435559096"/>
      <w:r>
        <w:t>场景漫游的两种实现方式</w:t>
      </w:r>
      <w:bookmarkEnd w:id="20"/>
      <w:bookmarkEnd w:id="21"/>
      <w:bookmarkEnd w:id="22"/>
      <w:bookmarkEnd w:id="23"/>
      <w:bookmarkEnd w:id="24"/>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快，</w:t>
      </w:r>
      <w:r w:rsidR="00080C64">
        <w:lastRenderedPageBreak/>
        <w:t>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5" w:name="_Toc433829920"/>
      <w:bookmarkStart w:id="26" w:name="_Toc433830135"/>
      <w:bookmarkStart w:id="27" w:name="_Toc435369432"/>
      <w:bookmarkStart w:id="28" w:name="_Toc435369637"/>
      <w:bookmarkStart w:id="29" w:name="_Toc435559097"/>
      <w:r>
        <w:t>国</w:t>
      </w:r>
      <w:r w:rsidR="000409A2">
        <w:t>外研究现状</w:t>
      </w:r>
      <w:bookmarkEnd w:id="25"/>
      <w:bookmarkEnd w:id="26"/>
      <w:bookmarkEnd w:id="27"/>
      <w:bookmarkEnd w:id="28"/>
      <w:bookmarkEnd w:id="29"/>
    </w:p>
    <w:p w:rsidR="00DD3403" w:rsidRDefault="00DD3403" w:rsidP="004B455E">
      <w:pPr>
        <w:ind w:firstLine="486"/>
      </w:pPr>
      <w:r>
        <w:rPr>
          <w:rFonts w:hint="eastAsia"/>
        </w:rPr>
        <w:t>美国是虚拟现实技术的发源地，目前美国在该领域的基础研究主要集中在感知、用户界面、后台软件和硬件四个方面，美国宇航局的</w:t>
      </w:r>
      <w:r w:rsidR="00EE25F0">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4B455E">
      <w:pPr>
        <w:ind w:firstLine="486"/>
      </w:pPr>
      <w:r>
        <w:rPr>
          <w:rFonts w:hint="eastAsia"/>
        </w:rPr>
        <w:t>麻省理工学院建立了一个虚拟环境下的对象运动跟踪动态系统。</w:t>
      </w:r>
    </w:p>
    <w:p w:rsidR="00DD3403" w:rsidRDefault="00DD3403" w:rsidP="004B455E">
      <w:pPr>
        <w:ind w:firstLine="486"/>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sidR="004C71E7">
        <w:rPr>
          <w:rFonts w:hint="eastAsia"/>
        </w:rPr>
        <w:t>°全景图像，使用</w:t>
      </w:r>
      <w:r w:rsidR="00F94B7B">
        <w:rPr>
          <w:rFonts w:hint="eastAsia"/>
        </w:rPr>
        <w:t>热点将不同视场</w:t>
      </w:r>
      <w:r>
        <w:rPr>
          <w:rFonts w:hint="eastAsia"/>
        </w:rPr>
        <w:t>的全景图进行连接，通过在全景图上开窗，实时生成用户所要观察的场景，经不同全景图的切换来实现虚拟环境中的漫游。</w:t>
      </w:r>
    </w:p>
    <w:p w:rsidR="00DD3403" w:rsidRDefault="00DD3403" w:rsidP="004B455E">
      <w:pPr>
        <w:ind w:firstLine="486"/>
      </w:pPr>
      <w:r>
        <w:rPr>
          <w:rFonts w:hint="eastAsia"/>
        </w:rPr>
        <w:t>斯坦福研究所建立了“视觉感知计划”，研究现有虚拟现实技术的进一步发展，还利用遥感技术进行外科手术仿真。</w:t>
      </w:r>
    </w:p>
    <w:p w:rsidR="00DD3403" w:rsidRDefault="002A6CA3" w:rsidP="004B455E">
      <w:pPr>
        <w:ind w:firstLine="486"/>
      </w:pPr>
      <w:r>
        <w:rPr>
          <w:rFonts w:hint="eastAsia"/>
        </w:rPr>
        <w:t>日本对</w:t>
      </w:r>
      <w:r w:rsidR="00DD3403">
        <w:rPr>
          <w:rFonts w:hint="eastAsia"/>
        </w:rPr>
        <w:t>虚拟现实技术的研究居于世界领先地位，在虚拟现实游戏方面研究颇深，目前主要致力于建立大规模虚拟现实知识库。</w:t>
      </w:r>
    </w:p>
    <w:p w:rsidR="001B64B1" w:rsidRDefault="00DD3403" w:rsidP="004B455E">
      <w:pPr>
        <w:ind w:firstLine="486"/>
      </w:pPr>
      <w:r>
        <w:rPr>
          <w:rFonts w:hint="eastAsia"/>
        </w:rPr>
        <w:t>富士通实验室正在研究虚拟生物与虚拟现实环境的相互作用。</w:t>
      </w:r>
    </w:p>
    <w:p w:rsidR="00F95D52" w:rsidRDefault="00F95D52" w:rsidP="001B681F">
      <w:pPr>
        <w:pStyle w:val="3"/>
      </w:pPr>
      <w:bookmarkStart w:id="30" w:name="_Toc433829921"/>
      <w:bookmarkStart w:id="31" w:name="_Toc433830136"/>
      <w:bookmarkStart w:id="32" w:name="_Toc435369433"/>
      <w:bookmarkStart w:id="33" w:name="_Toc435369638"/>
      <w:bookmarkStart w:id="34" w:name="_Toc435559098"/>
      <w:r>
        <w:t>国内研究现状</w:t>
      </w:r>
      <w:bookmarkEnd w:id="30"/>
      <w:bookmarkEnd w:id="31"/>
      <w:bookmarkEnd w:id="32"/>
      <w:bookmarkEnd w:id="33"/>
      <w:bookmarkEnd w:id="34"/>
    </w:p>
    <w:p w:rsidR="00DD3403" w:rsidRDefault="00DD3403" w:rsidP="004B455E">
      <w:pPr>
        <w:ind w:firstLine="486"/>
      </w:pPr>
      <w:r>
        <w:rPr>
          <w:rFonts w:hint="eastAsia"/>
        </w:rPr>
        <w:t>我国虚拟现实技术起步较晚，但也有了相当不错的发展，得到了国家的支持和重视。</w:t>
      </w:r>
    </w:p>
    <w:p w:rsidR="00DD3403" w:rsidRDefault="00DD3403" w:rsidP="004B455E">
      <w:pPr>
        <w:ind w:firstLine="486"/>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4B455E">
      <w:pPr>
        <w:ind w:firstLine="486"/>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4B455E">
      <w:pPr>
        <w:ind w:firstLine="486"/>
      </w:pPr>
      <w:r>
        <w:rPr>
          <w:rFonts w:hint="eastAsia"/>
        </w:rPr>
        <w:t>哈工大计算机系已经成功地虚拟出人的高级行为中特定人脸图像的合成，在表情的合成和唇动合成上取得成果，现在研究人说话时头势和手势动作。</w:t>
      </w:r>
    </w:p>
    <w:p w:rsidR="00DD3403" w:rsidRDefault="008A0F96" w:rsidP="004B455E">
      <w:pPr>
        <w:ind w:firstLine="486"/>
      </w:pPr>
      <w:r>
        <w:rPr>
          <w:rFonts w:hint="eastAsia"/>
        </w:rPr>
        <w:t>西安交通大学信息工程研究所对虚拟现实中的关键技术——</w:t>
      </w:r>
      <w:r w:rsidR="00DD3403">
        <w:rPr>
          <w:rFonts w:hint="eastAsia"/>
        </w:rPr>
        <w:t>立体显示技术进行了研究。</w:t>
      </w:r>
    </w:p>
    <w:p w:rsidR="00DD3403" w:rsidRDefault="00DD3403" w:rsidP="004B455E">
      <w:pPr>
        <w:ind w:firstLine="486"/>
      </w:pPr>
      <w:r>
        <w:rPr>
          <w:rFonts w:hint="eastAsia"/>
        </w:rPr>
        <w:lastRenderedPageBreak/>
        <w:t>北方工业大学</w:t>
      </w:r>
      <w:r>
        <w:rPr>
          <w:rFonts w:hint="eastAsia"/>
        </w:rPr>
        <w:t>VAD</w:t>
      </w:r>
      <w:r>
        <w:rPr>
          <w:rFonts w:hint="eastAsia"/>
        </w:rPr>
        <w:t>研究中心完成了体视动画的自动生成部分算法与合成处理软件。</w:t>
      </w:r>
    </w:p>
    <w:p w:rsidR="00DD3403" w:rsidRDefault="00DD3403" w:rsidP="004B455E">
      <w:pPr>
        <w:ind w:firstLine="486"/>
      </w:pPr>
      <w:r>
        <w:rPr>
          <w:rFonts w:hint="eastAsia"/>
        </w:rPr>
        <w:t>国防科技大学的虚拟实景空间系统是目前国内最完整的一个系统。它还实现了同心球拼图的室内三维漫游系统。</w:t>
      </w:r>
    </w:p>
    <w:p w:rsidR="00DD3403" w:rsidRDefault="00DD3403" w:rsidP="004B455E">
      <w:pPr>
        <w:ind w:firstLine="486"/>
      </w:pPr>
      <w:r>
        <w:rPr>
          <w:rFonts w:hint="eastAsia"/>
        </w:rPr>
        <w:t>中国科学院计算机研究所实现了一个基于球面全景图固定视点的室内漫游系统。</w:t>
      </w:r>
    </w:p>
    <w:p w:rsidR="00DD3403" w:rsidRDefault="00DD3403" w:rsidP="004B455E">
      <w:pPr>
        <w:ind w:firstLine="486"/>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5" w:name="_Toc433829922"/>
      <w:bookmarkStart w:id="36" w:name="_Toc433830137"/>
      <w:bookmarkStart w:id="37" w:name="_Toc435369434"/>
      <w:bookmarkStart w:id="38" w:name="_Toc435369639"/>
      <w:bookmarkStart w:id="39" w:name="_Toc435559099"/>
      <w:r>
        <w:rPr>
          <w:rFonts w:hint="eastAsia"/>
        </w:rPr>
        <w:t>论文的结构安排</w:t>
      </w:r>
      <w:bookmarkEnd w:id="35"/>
      <w:bookmarkEnd w:id="36"/>
      <w:bookmarkEnd w:id="37"/>
      <w:bookmarkEnd w:id="38"/>
      <w:bookmarkEnd w:id="39"/>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40" w:name="_Toc435369435"/>
      <w:bookmarkStart w:id="41" w:name="_Toc435369640"/>
      <w:bookmarkStart w:id="42" w:name="_Toc435559100"/>
      <w:r w:rsidRPr="00421284">
        <w:lastRenderedPageBreak/>
        <w:t>基于鱼眼图像的全景漫游相关技术介绍</w:t>
      </w:r>
      <w:bookmarkEnd w:id="40"/>
      <w:bookmarkEnd w:id="41"/>
      <w:bookmarkEnd w:id="42"/>
    </w:p>
    <w:p w:rsidR="008C50A2" w:rsidRPr="00A046B4" w:rsidRDefault="00960AE1" w:rsidP="00A046B4">
      <w:pPr>
        <w:pStyle w:val="3"/>
      </w:pPr>
      <w:bookmarkStart w:id="43" w:name="_Toc433745040"/>
      <w:bookmarkStart w:id="44" w:name="_Toc433788620"/>
      <w:bookmarkStart w:id="45" w:name="_Toc433829924"/>
      <w:bookmarkStart w:id="46" w:name="_Toc433829961"/>
      <w:bookmarkStart w:id="47" w:name="_Toc433830084"/>
      <w:bookmarkStart w:id="48" w:name="_Toc433830139"/>
      <w:bookmarkStart w:id="49" w:name="_Toc433830282"/>
      <w:bookmarkStart w:id="50" w:name="_Toc433831812"/>
      <w:bookmarkStart w:id="51" w:name="_Toc433829925"/>
      <w:bookmarkStart w:id="52" w:name="_Toc433830140"/>
      <w:bookmarkStart w:id="53" w:name="_Toc435369436"/>
      <w:bookmarkStart w:id="54" w:name="_Toc435369641"/>
      <w:bookmarkStart w:id="55" w:name="_Ref435379104"/>
      <w:bookmarkStart w:id="56" w:name="_Toc435559101"/>
      <w:bookmarkEnd w:id="43"/>
      <w:bookmarkEnd w:id="44"/>
      <w:bookmarkEnd w:id="45"/>
      <w:bookmarkEnd w:id="46"/>
      <w:bookmarkEnd w:id="47"/>
      <w:bookmarkEnd w:id="48"/>
      <w:bookmarkEnd w:id="49"/>
      <w:bookmarkEnd w:id="50"/>
      <w:r w:rsidRPr="00A046B4">
        <w:t>鱼眼镜头的成像原理</w:t>
      </w:r>
      <w:bookmarkEnd w:id="51"/>
      <w:bookmarkEnd w:id="52"/>
      <w:bookmarkEnd w:id="53"/>
      <w:bookmarkEnd w:id="54"/>
      <w:bookmarkEnd w:id="55"/>
      <w:bookmarkEnd w:id="56"/>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B139EE">
        <w:rPr>
          <w:rFonts w:hint="eastAsia"/>
        </w:rPr>
        <w:t>图</w:t>
      </w:r>
      <w:r w:rsidR="00B139EE">
        <w:t>2</w:t>
      </w:r>
      <w:r w:rsidR="00B139EE">
        <w:t>.</w:t>
      </w:r>
      <w:r w:rsidR="00B139EE">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8A4457" w:rsidRPr="00C21C26" w:rsidRDefault="008A4457"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8A4457" w:rsidRPr="00C21C26" w:rsidRDefault="008A4457"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8A4457" w:rsidRDefault="008A4457"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8A4457" w:rsidRPr="00C21C26" w:rsidRDefault="008A4457"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8A4457" w:rsidRPr="00C21C26" w:rsidRDefault="008A4457"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8A4457" w:rsidRDefault="008A4457"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7" w:name="_Ref435387344"/>
      <w:bookmarkStart w:id="58" w:name="_Ref433724804"/>
      <w:bookmarkStart w:id="59" w:name="_Ref433722701"/>
      <w:bookmarkStart w:id="60"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57"/>
      <w:r w:rsidR="001104B1">
        <w:t xml:space="preserve"> </w:t>
      </w:r>
      <w:r w:rsidR="00D63A67" w:rsidRPr="009D2DDA">
        <w:t>鱼眼镜头成像原理</w:t>
      </w:r>
      <w:bookmarkEnd w:id="58"/>
      <w:bookmarkEnd w:id="59"/>
      <w:r w:rsidR="00C21C26" w:rsidRPr="009D2DDA">
        <w:t>以及图像坐标系说明</w:t>
      </w:r>
      <w:bookmarkEnd w:id="60"/>
    </w:p>
    <w:p w:rsidR="00BF68E0" w:rsidRPr="00BF68E0" w:rsidRDefault="00BF68E0" w:rsidP="00BF68E0">
      <w:pPr>
        <w:ind w:firstLine="486"/>
      </w:pPr>
    </w:p>
    <w:p w:rsidR="004928B0" w:rsidRDefault="00464DF1" w:rsidP="001B681F">
      <w:pPr>
        <w:pStyle w:val="3"/>
      </w:pPr>
      <w:bookmarkStart w:id="61" w:name="_Toc435369437"/>
      <w:bookmarkStart w:id="62" w:name="_Toc435369642"/>
      <w:bookmarkStart w:id="63" w:name="_Toc435559102"/>
      <w:r>
        <w:rPr>
          <w:rFonts w:hint="eastAsia"/>
        </w:rPr>
        <w:t>鱼</w:t>
      </w:r>
      <w:r w:rsidR="00CF1C8B">
        <w:t>眼图片的种类</w:t>
      </w:r>
      <w:bookmarkEnd w:id="61"/>
      <w:bookmarkEnd w:id="62"/>
      <w:bookmarkEnd w:id="63"/>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1074C0">
        <w:rPr>
          <w:rFonts w:eastAsia="宋体" w:cs="Times New Roman"/>
        </w:rPr>
        <w:t>º</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555E06">
        <w:rPr>
          <w:rFonts w:eastAsia="宋体" w:cs="Times New Roman"/>
        </w:rPr>
        <w:t>º</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4" w:name="_Toc435369438"/>
      <w:bookmarkStart w:id="65" w:name="_Toc435369643"/>
      <w:bookmarkStart w:id="66" w:name="_Toc435559103"/>
      <w:r w:rsidRPr="001B681F">
        <w:rPr>
          <w:rFonts w:hint="eastAsia"/>
        </w:rPr>
        <w:t>鱼眼图像的畸变</w:t>
      </w:r>
      <w:bookmarkEnd w:id="64"/>
      <w:bookmarkEnd w:id="65"/>
      <w:bookmarkEnd w:id="66"/>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7" w:name="_Toc435369439"/>
      <w:bookmarkStart w:id="68" w:name="_Toc435369644"/>
      <w:bookmarkStart w:id="69" w:name="_Toc435559104"/>
      <w:r>
        <w:rPr>
          <w:rFonts w:hint="eastAsia"/>
        </w:rPr>
        <w:t>畸变校正的方法</w:t>
      </w:r>
      <w:bookmarkEnd w:id="67"/>
      <w:bookmarkEnd w:id="68"/>
      <w:bookmarkEnd w:id="69"/>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图片中两面</w:t>
      </w:r>
      <w:r w:rsidR="00532923">
        <w:t>墙之间</w:t>
      </w:r>
      <w:r w:rsidR="00532923">
        <w:rPr>
          <w:rFonts w:hint="eastAsia"/>
        </w:rPr>
        <w:t>的接合处的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2708C9">
        <w:rPr>
          <w:rFonts w:hint="eastAsia"/>
        </w:rPr>
        <w:t>模型，将空间直线在鱼眼投影曲线上的点映射为球面点，通过球面到大圆的球面距离最小来进行模型参数的优化，从而利用优化后的模型对鱼眼图像进行校正，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0" w:name="_Ref435183665"/>
      <w:bookmarkStart w:id="71" w:name="_Ref435183684"/>
      <w:bookmarkStart w:id="72" w:name="_Ref435183709"/>
      <w:bookmarkStart w:id="73" w:name="_Ref435183735"/>
      <w:bookmarkStart w:id="74" w:name="_Toc435369440"/>
      <w:bookmarkStart w:id="75" w:name="_Toc435369645"/>
      <w:bookmarkStart w:id="76" w:name="_Toc435559105"/>
      <w:r>
        <w:t>摄像机镜头模型</w:t>
      </w:r>
      <w:bookmarkEnd w:id="70"/>
      <w:bookmarkEnd w:id="71"/>
      <w:bookmarkEnd w:id="72"/>
      <w:bookmarkEnd w:id="73"/>
      <w:bookmarkEnd w:id="74"/>
      <w:bookmarkEnd w:id="75"/>
      <w:bookmarkEnd w:id="76"/>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32.95pt" o:ole="">
            <v:imagedata r:id="rId23" o:title=""/>
          </v:shape>
          <o:OLEObject Type="Embed" ProgID="Visio.Drawing.15" ShapeID="_x0000_i1025" DrawAspect="Content" ObjectID="_1509307747"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2pt;height:32.45pt" o:ole="">
            <v:imagedata r:id="rId25" o:title=""/>
          </v:shape>
          <o:OLEObject Type="Embed" ProgID="Equation.DSMT4" ShapeID="_x0000_i1026" DrawAspect="Content" ObjectID="_1509307748"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t>.</w:t>
      </w:r>
      <w:r w:rsidR="00B139EE">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5pt;height:31.35pt" o:ole="">
            <v:imagedata r:id="rId27" o:title=""/>
          </v:shape>
          <o:OLEObject Type="Embed" ProgID="Equation.DSMT4" ShapeID="_x0000_i1027" DrawAspect="Content" ObjectID="_1509307749"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7" w:name="ZEqnNum242585"/>
      <w:r w:rsidRPr="005630CF">
        <w:instrText>(</w:instrText>
      </w:r>
      <w:fldSimple w:instr=" SEQ MTChap \c \* Arabic \* MERGEFORMAT ">
        <w:r w:rsidR="00B139EE">
          <w:rPr>
            <w:noProof/>
          </w:rPr>
          <w:instrText>2</w:instrText>
        </w:r>
      </w:fldSimple>
      <w:r w:rsidRPr="005630CF">
        <w:instrText>-</w:instrText>
      </w:r>
      <w:fldSimple w:instr=" SEQ MTEqn \c \* Arabic \* MERGEFORMAT ">
        <w:r w:rsidR="00B139EE">
          <w:rPr>
            <w:noProof/>
          </w:rPr>
          <w:instrText>2</w:instrText>
        </w:r>
      </w:fldSimple>
      <w:r w:rsidRPr="005630CF">
        <w:instrText>)</w:instrText>
      </w:r>
      <w:bookmarkEnd w:id="77"/>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5pt;height:96.25pt" o:ole="">
                  <v:imagedata r:id="rId29" o:title=""/>
                </v:shape>
                <o:OLEObject Type="Embed" ProgID="Visio.Drawing.15" ShapeID="_x0000_i1028" DrawAspect="Content" ObjectID="_1509307750" r:id="rId30"/>
              </w:object>
            </w:r>
          </w:p>
        </w:tc>
        <w:tc>
          <w:tcPr>
            <w:tcW w:w="3982" w:type="dxa"/>
          </w:tcPr>
          <w:p w:rsidR="00DA0492" w:rsidRDefault="00DA0492" w:rsidP="005630CF">
            <w:pPr>
              <w:pStyle w:val="af9"/>
            </w:pPr>
            <w:r>
              <w:object w:dxaOrig="3106" w:dyaOrig="1665">
                <v:shape id="_x0000_i1029" type="#_x0000_t75" style="width:176.45pt;height:95.9pt" o:ole="">
                  <v:imagedata r:id="rId31" o:title=""/>
                </v:shape>
                <o:OLEObject Type="Embed" ProgID="Visio.Drawing.15" ShapeID="_x0000_i1029" DrawAspect="Content" ObjectID="_1509307751"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8" w:name="_Ref435387397"/>
      <w:bookmarkStart w:id="79"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bookmarkEnd w:id="78"/>
      <w:r>
        <w:t xml:space="preserve"> </w:t>
      </w:r>
      <w:r w:rsidR="00DA0492" w:rsidRPr="00F52C45">
        <w:t>二维和三维</w:t>
      </w:r>
      <w:r w:rsidR="00E642F5" w:rsidRPr="00F52C45">
        <w:t>成像</w:t>
      </w:r>
      <w:r w:rsidR="007D00FD" w:rsidRPr="00F52C45">
        <w:t>模型</w:t>
      </w:r>
      <w:bookmarkEnd w:id="79"/>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t>.</w:t>
      </w:r>
      <w:r w:rsidR="00B139EE">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B139EE" w:rsidRPr="005630CF">
          <w:instrText>(</w:instrText>
        </w:r>
        <w:r w:rsidR="00B139EE">
          <w:instrText>2</w:instrText>
        </w:r>
        <w:r w:rsidR="00B139EE" w:rsidRPr="005630CF">
          <w:instrText>-</w:instrText>
        </w:r>
        <w:r w:rsidR="00B139EE">
          <w:instrText>2</w:instrText>
        </w:r>
        <w:r w:rsidR="00B139EE"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7pt;height:16.4pt" o:ole="">
            <v:imagedata r:id="rId33" o:title=""/>
          </v:shape>
          <o:OLEObject Type="Embed" ProgID="Equation.DSMT4" ShapeID="_x0000_i1030" DrawAspect="Content" ObjectID="_1509307752"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4.95pt;height:16.4pt" o:ole="">
            <v:imagedata r:id="rId35" o:title=""/>
          </v:shape>
          <o:OLEObject Type="Embed" ProgID="Equation.DSMT4" ShapeID="_x0000_i1031" DrawAspect="Content" ObjectID="_1509307753" r:id="rId36"/>
        </w:object>
      </w:r>
      <w:r w:rsidR="00FE3C27">
        <w:t>和高度</w:t>
      </w:r>
      <w:r w:rsidR="006D3730" w:rsidRPr="006D3730">
        <w:rPr>
          <w:position w:val="-10"/>
        </w:rPr>
        <w:object w:dxaOrig="499" w:dyaOrig="320">
          <v:shape id="_x0000_i1032" type="#_x0000_t75" style="width:24.95pt;height:16.4pt" o:ole="">
            <v:imagedata r:id="rId37" o:title=""/>
          </v:shape>
          <o:OLEObject Type="Embed" ProgID="Equation.DSMT4" ShapeID="_x0000_i1032" DrawAspect="Content" ObjectID="_1509307754"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05pt;height:18.9pt" o:ole="">
            <v:imagedata r:id="rId39" o:title=""/>
          </v:shape>
          <o:OLEObject Type="Embed" ProgID="Equation.DSMT4" ShapeID="_x0000_i1033" DrawAspect="Content" ObjectID="_1509307755"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0" w:name="MTBlankEqn"/>
      <w:r w:rsidR="0056309E" w:rsidRPr="00025957">
        <w:rPr>
          <w:position w:val="-4"/>
        </w:rPr>
        <w:object w:dxaOrig="2820" w:dyaOrig="1440">
          <v:shape id="_x0000_i1034" type="#_x0000_t75" style="width:140.45pt;height:1in" o:ole="">
            <v:imagedata r:id="rId41" o:title=""/>
          </v:shape>
          <o:OLEObject Type="Embed" ProgID="Equation.DSMT4" ShapeID="_x0000_i1034" DrawAspect="Content" ObjectID="_1509307756" r:id="rId42"/>
        </w:object>
      </w:r>
      <w:bookmarkEnd w:id="80"/>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pt;height:1in" o:ole="">
            <v:imagedata r:id="rId43" o:title=""/>
          </v:shape>
          <o:OLEObject Type="Embed" ProgID="Equation.DSMT4" ShapeID="_x0000_i1035" DrawAspect="Content" ObjectID="_1509307757"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B139EE">
        <w:rPr>
          <w:rFonts w:hint="eastAsia"/>
        </w:rPr>
        <w:t>图</w:t>
      </w:r>
      <w:r w:rsidR="00B139EE">
        <w:t>2</w:t>
      </w:r>
      <w:r w:rsidR="00B139EE">
        <w:t>.</w:t>
      </w:r>
      <w:r w:rsidR="00B139EE">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35pt;height:1in" o:ole="">
            <v:imagedata r:id="rId45" o:title=""/>
          </v:shape>
          <o:OLEObject Type="Embed" ProgID="Equation.DSMT4" ShapeID="_x0000_i1036" DrawAspect="Content" ObjectID="_1509307758"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1" w:name="ZEqnNum632404"/>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5</w:instrText>
        </w:r>
      </w:fldSimple>
      <w:r w:rsidRPr="00D450D5">
        <w:instrText>)</w:instrText>
      </w:r>
      <w:bookmarkEnd w:id="81"/>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B139EE">
        <w:rPr>
          <w:rFonts w:hint="eastAsia"/>
        </w:rPr>
        <w:t>图</w:t>
      </w:r>
      <w:r w:rsidR="00B139EE">
        <w:t>2</w:t>
      </w:r>
      <w:r w:rsidR="00B139EE">
        <w:t>.</w:t>
      </w:r>
      <w:r w:rsidR="00B139EE">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9pt;height:15.7pt" o:ole="">
            <v:imagedata r:id="rId47" o:title=""/>
          </v:shape>
          <o:OLEObject Type="Embed" ProgID="Equation.DSMT4" ShapeID="_x0000_i1037" DrawAspect="Content" ObjectID="_1509307759" r:id="rId48"/>
        </w:object>
      </w:r>
      <w:r w:rsidR="00917F8A">
        <w:t xml:space="preserve">, </w:t>
      </w:r>
      <w:r w:rsidR="0056309E" w:rsidRPr="0056309E">
        <w:rPr>
          <w:position w:val="-12"/>
        </w:rPr>
        <w:object w:dxaOrig="1300" w:dyaOrig="440">
          <v:shape id="_x0000_i1038" type="#_x0000_t75" style="width:65.25pt;height:21.75pt" o:ole="">
            <v:imagedata r:id="rId49" o:title=""/>
          </v:shape>
          <o:OLEObject Type="Embed" ProgID="Equation.DSMT4" ShapeID="_x0000_i1038" DrawAspect="Content" ObjectID="_1509307760" r:id="rId50"/>
        </w:object>
      </w:r>
      <w:r w:rsidR="00917F8A">
        <w:t xml:space="preserve">, </w:t>
      </w:r>
      <w:r w:rsidR="0056309E" w:rsidRPr="0056309E">
        <w:rPr>
          <w:position w:val="-10"/>
        </w:rPr>
        <w:object w:dxaOrig="1660" w:dyaOrig="320">
          <v:shape id="_x0000_i1039" type="#_x0000_t75" style="width:83.4pt;height:15.7pt" o:ole="">
            <v:imagedata r:id="rId51" o:title=""/>
          </v:shape>
          <o:OLEObject Type="Embed" ProgID="Equation.DSMT4" ShapeID="_x0000_i1039" DrawAspect="Content" ObjectID="_1509307761"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4pt;height:15.7pt" o:ole="">
            <v:imagedata r:id="rId53" o:title=""/>
          </v:shape>
          <o:OLEObject Type="Embed" ProgID="Equation.DSMT4" ShapeID="_x0000_i1040" DrawAspect="Content" ObjectID="_1509307762" r:id="rId54"/>
        </w:object>
      </w:r>
      <w:r w:rsidR="00917F8A">
        <w:t>角度，距离原点</w:t>
      </w:r>
      <w:r w:rsidR="0056309E" w:rsidRPr="0056309E">
        <w:rPr>
          <w:position w:val="-10"/>
        </w:rPr>
        <w:object w:dxaOrig="560" w:dyaOrig="320">
          <v:shape id="_x0000_i1041" type="#_x0000_t75" style="width:28.15pt;height:15.7pt" o:ole="">
            <v:imagedata r:id="rId55" o:title=""/>
          </v:shape>
          <o:OLEObject Type="Embed" ProgID="Equation.DSMT4" ShapeID="_x0000_i1041" DrawAspect="Content" ObjectID="_1509307763" r:id="rId56"/>
        </w:object>
      </w:r>
      <w:r w:rsidR="005462A7">
        <w:t>长度</w:t>
      </w:r>
      <w:r w:rsidR="00917F8A">
        <w:t>的平面点上。</w:t>
      </w:r>
      <w:r w:rsidR="00774331">
        <w:t>长度</w:t>
      </w:r>
      <w:r w:rsidR="0056309E" w:rsidRPr="0056309E">
        <w:rPr>
          <w:position w:val="-10"/>
        </w:rPr>
        <w:object w:dxaOrig="240" w:dyaOrig="260">
          <v:shape id="_x0000_i1042" type="#_x0000_t75" style="width:11.4pt;height:13.2pt" o:ole="">
            <v:imagedata r:id="rId57" o:title=""/>
          </v:shape>
          <o:OLEObject Type="Embed" ProgID="Equation.DSMT4" ShapeID="_x0000_i1042" DrawAspect="Content" ObjectID="_1509307764" r:id="rId58"/>
        </w:object>
      </w:r>
      <w:r w:rsidR="00774331">
        <w:t>和角度</w:t>
      </w:r>
      <w:r w:rsidR="0056309E" w:rsidRPr="0056309E">
        <w:rPr>
          <w:position w:val="-6"/>
        </w:rPr>
        <w:object w:dxaOrig="240" w:dyaOrig="220">
          <v:shape id="_x0000_i1043" type="#_x0000_t75" style="width:11.4pt;height:11.4pt" o:ole="">
            <v:imagedata r:id="rId59" o:title=""/>
          </v:shape>
          <o:OLEObject Type="Embed" ProgID="Equation.DSMT4" ShapeID="_x0000_i1043" DrawAspect="Content" ObjectID="_1509307765"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7.7pt;height:117.6pt" o:ole="">
            <v:imagedata r:id="rId61" o:title=""/>
          </v:shape>
          <o:OLEObject Type="Embed" ProgID="Equation.DSMT4" ShapeID="_x0000_i1044" DrawAspect="Content" ObjectID="_1509307766"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8pt;height:137.25pt" o:ole="">
                  <v:imagedata r:id="rId63" o:title=""/>
                </v:shape>
                <o:OLEObject Type="Embed" ProgID="Visio.Drawing.15" ShapeID="_x0000_i1045" DrawAspect="Content" ObjectID="_1509307767" r:id="rId64"/>
              </w:object>
            </w:r>
          </w:p>
        </w:tc>
        <w:tc>
          <w:tcPr>
            <w:tcW w:w="0" w:type="auto"/>
          </w:tcPr>
          <w:p w:rsidR="00CE7ECF" w:rsidRDefault="00FF5751" w:rsidP="00D450D5">
            <w:pPr>
              <w:pStyle w:val="af9"/>
            </w:pPr>
            <w:r>
              <w:object w:dxaOrig="2400" w:dyaOrig="2506">
                <v:shape id="_x0000_i1046" type="#_x0000_t75" style="width:119.75pt;height:125.1pt" o:ole="">
                  <v:imagedata r:id="rId65" o:title=""/>
                </v:shape>
                <o:OLEObject Type="Embed" ProgID="Visio.Drawing.15" ShapeID="_x0000_i1046" DrawAspect="Content" ObjectID="_1509307768"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2" w:name="_Ref435523899"/>
      <w:bookmarkStart w:id="83"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6</w:t>
      </w:r>
      <w:r>
        <w:fldChar w:fldCharType="end"/>
      </w:r>
      <w:bookmarkEnd w:id="82"/>
      <w:r>
        <w:t xml:space="preserve"> </w:t>
      </w:r>
      <w:r w:rsidR="00077BBA" w:rsidRPr="00F52C45">
        <w:t>球面参数化坐标与相关映射关系</w:t>
      </w:r>
      <w:bookmarkEnd w:id="83"/>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4" w:name="_Toc435369441"/>
      <w:bookmarkStart w:id="85" w:name="_Toc435369646"/>
      <w:bookmarkStart w:id="86" w:name="_Toc435559106"/>
      <w:r>
        <w:rPr>
          <w:rFonts w:hint="eastAsia"/>
        </w:rPr>
        <w:t>校正图像的</w:t>
      </w:r>
      <w:r w:rsidR="0012619C">
        <w:rPr>
          <w:rFonts w:hint="eastAsia"/>
        </w:rPr>
        <w:t>全景</w:t>
      </w:r>
      <w:r>
        <w:rPr>
          <w:rFonts w:hint="eastAsia"/>
        </w:rPr>
        <w:t>拼接</w:t>
      </w:r>
      <w:bookmarkEnd w:id="84"/>
      <w:bookmarkEnd w:id="85"/>
      <w:bookmarkEnd w:id="86"/>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7" w:name="_Toc435369442"/>
      <w:bookmarkStart w:id="88" w:name="_Toc435369647"/>
      <w:bookmarkStart w:id="89" w:name="_Toc435559107"/>
      <w:r w:rsidRPr="00DD7A3F">
        <w:t>图像的配准方法</w:t>
      </w:r>
      <w:bookmarkEnd w:id="87"/>
      <w:bookmarkEnd w:id="88"/>
      <w:bookmarkEnd w:id="89"/>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5pt;height:108.35pt" o:ole="">
            <v:imagedata r:id="rId67" o:title=""/>
          </v:shape>
          <o:OLEObject Type="Embed" ProgID="Visio.Drawing.15" ShapeID="_x0000_i1047" DrawAspect="Content" ObjectID="_1509307769"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5A01FC">
        <w:rPr>
          <w:rFonts w:hint="eastAsia"/>
        </w:rPr>
        <w:t>，该方法把待拼接的图像通过傅立叶变换在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0" w:name="_Toc435369443"/>
      <w:bookmarkStart w:id="91" w:name="_Toc435369648"/>
      <w:bookmarkStart w:id="92" w:name="_Toc435559108"/>
      <w:r w:rsidRPr="0094310B">
        <w:rPr>
          <w:rFonts w:hint="eastAsia"/>
        </w:rPr>
        <w:t>图像的融合方法</w:t>
      </w:r>
      <w:bookmarkEnd w:id="90"/>
      <w:bookmarkEnd w:id="91"/>
      <w:bookmarkEnd w:id="92"/>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w:t>
      </w:r>
      <w:r w:rsidR="00AB79A2">
        <w:rPr>
          <w:rStyle w:val="ac"/>
        </w:rPr>
        <w:t>[</w:t>
      </w:r>
      <w:r w:rsidR="00AB79A2">
        <w:rPr>
          <w:rStyle w:val="ac"/>
        </w:rPr>
        <w:endnoteReference w:id="29"/>
      </w:r>
      <w:r w:rsidR="00AB79A2">
        <w:rPr>
          <w:rStyle w:val="ac"/>
        </w:rPr>
        <w:t>]</w:t>
      </w:r>
      <w:r w:rsidR="00642BC3">
        <w:rPr>
          <w:rFonts w:hint="eastAsia"/>
        </w:rPr>
        <w:t>以及基于变换域的融合算法</w:t>
      </w:r>
      <w:r w:rsidR="00AB79A2">
        <w:rPr>
          <w:rStyle w:val="ac"/>
        </w:rPr>
        <w:t>[</w:t>
      </w:r>
      <w:r w:rsidR="00AB79A2">
        <w:rPr>
          <w:rStyle w:val="ac"/>
        </w:rPr>
        <w:endnoteReference w:id="30"/>
      </w:r>
      <w:r w:rsidR="00AB79A2" w:rsidRPr="00AB79A2">
        <w:rPr>
          <w:vertAlign w:val="superscript"/>
        </w:rPr>
        <w:t>-</w:t>
      </w:r>
      <w:r w:rsidR="00AB79A2" w:rsidRPr="00AB79A2">
        <w:rPr>
          <w:rStyle w:val="ac"/>
          <w:vanish/>
        </w:rPr>
        <w:t>][</w:t>
      </w:r>
      <w:r w:rsidR="00AB79A2" w:rsidRPr="00AB79A2">
        <w:rPr>
          <w:rStyle w:val="ac"/>
          <w:vanish/>
        </w:rPr>
        <w:endnoteReference w:id="31"/>
      </w:r>
      <w:r w:rsidR="00AB79A2" w:rsidRPr="00AB79A2">
        <w:rPr>
          <w:rStyle w:val="ac"/>
          <w:vanish/>
        </w:rPr>
        <w:t>][</w:t>
      </w:r>
      <w:r w:rsidR="00AB79A2" w:rsidRPr="00AB79A2">
        <w:rPr>
          <w:rStyle w:val="ac"/>
          <w:vanish/>
        </w:rPr>
        <w:endnoteReference w:id="32"/>
      </w:r>
      <w:r w:rsidR="00AB79A2" w:rsidRPr="00AB79A2">
        <w:rPr>
          <w:rStyle w:val="ac"/>
          <w:vanish/>
        </w:rPr>
        <w:t>][</w:t>
      </w:r>
      <w:r w:rsidR="00AB79A2">
        <w:rPr>
          <w:rStyle w:val="ac"/>
        </w:rPr>
        <w:endnoteReference w:id="33"/>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3" w:name="_Ref435193689"/>
      <w:bookmarkStart w:id="94" w:name="_Ref435193697"/>
      <w:bookmarkStart w:id="95" w:name="_Toc435369444"/>
      <w:bookmarkStart w:id="96" w:name="_Toc435369649"/>
      <w:bookmarkStart w:id="97" w:name="_Toc435559109"/>
      <w:r w:rsidR="00226CC3" w:rsidRPr="0094310B">
        <w:rPr>
          <w:rFonts w:hint="eastAsia"/>
        </w:rPr>
        <w:t>加权系数</w:t>
      </w:r>
      <w:r w:rsidR="00840C15" w:rsidRPr="0094310B">
        <w:rPr>
          <w:rFonts w:hint="eastAsia"/>
        </w:rPr>
        <w:t>法</w:t>
      </w:r>
      <w:bookmarkEnd w:id="93"/>
      <w:bookmarkEnd w:id="94"/>
      <w:bookmarkEnd w:id="95"/>
      <w:bookmarkEnd w:id="96"/>
      <w:bookmarkEnd w:id="97"/>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6pt;height:15.7pt" o:ole="">
            <v:imagedata r:id="rId69" o:title=""/>
          </v:shape>
          <o:OLEObject Type="Embed" ProgID="Equation.DSMT4" ShapeID="_x0000_i1048" DrawAspect="Content" ObjectID="_1509307770"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25pt;height:18.9pt" o:ole="">
            <v:imagedata r:id="rId71" o:title=""/>
          </v:shape>
          <o:OLEObject Type="Embed" ProgID="Equation.DSMT4" ShapeID="_x0000_i1049" DrawAspect="Content" ObjectID="_1509307771"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4pt;height:11.4pt" o:ole="">
            <v:imagedata r:id="rId73" o:title=""/>
          </v:shape>
          <o:OLEObject Type="Embed" ProgID="Equation.DSMT4" ShapeID="_x0000_i1050" DrawAspect="Content" ObjectID="_1509307772" r:id="rId74"/>
        </w:object>
      </w:r>
      <w:r>
        <w:t>随着图像坐标</w:t>
      </w:r>
      <w:r w:rsidR="0056309E" w:rsidRPr="0056309E">
        <w:rPr>
          <w:position w:val="-10"/>
        </w:rPr>
        <w:object w:dxaOrig="520" w:dyaOrig="320">
          <v:shape id="_x0000_i1051" type="#_x0000_t75" style="width:26.4pt;height:15.7pt" o:ole="">
            <v:imagedata r:id="rId75" o:title=""/>
          </v:shape>
          <o:OLEObject Type="Embed" ProgID="Equation.DSMT4" ShapeID="_x0000_i1051" DrawAspect="Content" ObjectID="_1509307773" r:id="rId76"/>
        </w:object>
      </w:r>
      <w:r>
        <w:t>不同按一定的规律变化，例如</w:t>
      </w:r>
      <w:r w:rsidR="0056309E" w:rsidRPr="0056309E">
        <w:rPr>
          <w:position w:val="-6"/>
        </w:rPr>
        <w:object w:dxaOrig="240" w:dyaOrig="220">
          <v:shape id="_x0000_i1052" type="#_x0000_t75" style="width:11.4pt;height:11.4pt" o:ole="">
            <v:imagedata r:id="rId77" o:title=""/>
          </v:shape>
          <o:OLEObject Type="Embed" ProgID="Equation.DSMT4" ShapeID="_x0000_i1052" DrawAspect="Content" ObjectID="_1509307774"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4"/>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8" w:name="_Toc435369445"/>
      <w:bookmarkStart w:id="99" w:name="_Toc435369650"/>
      <w:r>
        <w:lastRenderedPageBreak/>
        <w:t xml:space="preserve"> </w:t>
      </w:r>
      <w:bookmarkStart w:id="100" w:name="_Toc435559110"/>
      <w:r w:rsidR="004D2A63" w:rsidRPr="0094310B">
        <w:rPr>
          <w:rFonts w:hint="eastAsia"/>
        </w:rPr>
        <w:t>Toet</w:t>
      </w:r>
      <w:r w:rsidR="004D2A63" w:rsidRPr="0094310B">
        <w:rPr>
          <w:rFonts w:hint="eastAsia"/>
        </w:rPr>
        <w:t>算法</w:t>
      </w:r>
      <w:bookmarkEnd w:id="98"/>
      <w:bookmarkEnd w:id="99"/>
      <w:bookmarkEnd w:id="100"/>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8.9pt;height:18.9pt" o:ole="">
            <v:imagedata r:id="rId79" o:title=""/>
          </v:shape>
          <o:OLEObject Type="Embed" ProgID="Equation.DSMT4" ShapeID="_x0000_i1053" DrawAspect="Content" ObjectID="_1509307775"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4pt;height:37.45pt" o:ole="">
            <v:imagedata r:id="rId81" o:title=""/>
          </v:shape>
          <o:OLEObject Type="Embed" ProgID="Equation.DSMT4" ShapeID="_x0000_i1054" DrawAspect="Content" ObjectID="_1509307776"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35pt;height:39.9pt" o:ole="">
            <v:imagedata r:id="rId83" o:title=""/>
          </v:shape>
          <o:OLEObject Type="Embed" ProgID="Equation.DSMT4" ShapeID="_x0000_i1055" DrawAspect="Content" ObjectID="_1509307777"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05pt;height:20.65pt" o:ole="">
            <v:imagedata r:id="rId85" o:title=""/>
          </v:shape>
          <o:OLEObject Type="Embed" ProgID="Equation.DSMT4" ShapeID="_x0000_i1056" DrawAspect="Content" ObjectID="_1509307778"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3pt;height:20.65pt" o:ole="">
            <v:imagedata r:id="rId87" o:title=""/>
          </v:shape>
          <o:OLEObject Type="Embed" ProgID="Equation.DSMT4" ShapeID="_x0000_i1057" DrawAspect="Content" ObjectID="_1509307779"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2</w:instrText>
        </w:r>
      </w:fldSimple>
      <w:r w:rsidRPr="00D450D5">
        <w:instrText>-</w:instrText>
      </w:r>
      <w:fldSimple w:instr=" SEQ MTEqn \c \* Arabic \* MERGEFORMAT ">
        <w:r w:rsidR="00B139EE">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8pt;height:15.7pt" o:ole="">
            <v:imagedata r:id="rId89" o:title=""/>
          </v:shape>
          <o:OLEObject Type="Embed" ProgID="Equation.DSMT4" ShapeID="_x0000_i1058" DrawAspect="Content" ObjectID="_1509307780" r:id="rId90"/>
        </w:object>
      </w:r>
      <w:r>
        <w:t>。</w:t>
      </w:r>
    </w:p>
    <w:p w:rsidR="00373F69" w:rsidRPr="0094310B" w:rsidRDefault="006B1C30" w:rsidP="0094310B">
      <w:pPr>
        <w:pStyle w:val="5"/>
      </w:pPr>
      <w:bookmarkStart w:id="101" w:name="_Toc435369446"/>
      <w:bookmarkStart w:id="102" w:name="_Toc435369651"/>
      <w:bookmarkStart w:id="103" w:name="_Toc435559111"/>
      <w:r w:rsidRPr="0094310B">
        <w:rPr>
          <w:rFonts w:hint="eastAsia"/>
        </w:rPr>
        <w:t>多</w:t>
      </w:r>
      <w:r w:rsidR="00C12C00" w:rsidRPr="0094310B">
        <w:rPr>
          <w:rFonts w:hint="eastAsia"/>
        </w:rPr>
        <w:t>分</w:t>
      </w:r>
      <w:r w:rsidRPr="0094310B">
        <w:rPr>
          <w:rFonts w:hint="eastAsia"/>
        </w:rPr>
        <w:t>辨率样条法</w:t>
      </w:r>
      <w:bookmarkEnd w:id="101"/>
      <w:bookmarkEnd w:id="102"/>
      <w:bookmarkEnd w:id="103"/>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5"/>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4" w:name="_Toc435369447"/>
      <w:bookmarkStart w:id="105" w:name="_Toc435369652"/>
      <w:bookmarkStart w:id="106" w:name="_Toc435559112"/>
      <w:r w:rsidRPr="0094310B">
        <w:rPr>
          <w:rFonts w:hint="eastAsia"/>
        </w:rPr>
        <w:t>颜色空间变换融合算法</w:t>
      </w:r>
      <w:bookmarkEnd w:id="104"/>
      <w:bookmarkEnd w:id="105"/>
      <w:bookmarkEnd w:id="106"/>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7" w:name="_Toc435369448"/>
      <w:bookmarkStart w:id="108" w:name="_Toc435369653"/>
      <w:bookmarkStart w:id="109" w:name="_Toc435559113"/>
      <w:r w:rsidRPr="00D83E80">
        <w:rPr>
          <w:rFonts w:hint="eastAsia"/>
        </w:rPr>
        <w:lastRenderedPageBreak/>
        <w:t>全景</w:t>
      </w:r>
      <w:r w:rsidR="00512448">
        <w:rPr>
          <w:rFonts w:hint="eastAsia"/>
        </w:rPr>
        <w:t>图</w:t>
      </w:r>
      <w:r w:rsidRPr="00D83E80">
        <w:rPr>
          <w:rFonts w:hint="eastAsia"/>
        </w:rPr>
        <w:t>跟传统图像的区别</w:t>
      </w:r>
      <w:bookmarkEnd w:id="107"/>
      <w:bookmarkEnd w:id="108"/>
      <w:bookmarkEnd w:id="109"/>
    </w:p>
    <w:p w:rsidR="00D83E80" w:rsidRDefault="00D83E80" w:rsidP="004B455E">
      <w:pPr>
        <w:ind w:firstLine="486"/>
      </w:pPr>
      <w:r>
        <w:rPr>
          <w:rFonts w:hint="eastAsia"/>
        </w:rPr>
        <w:t>全景技术本质上是基于图像的虚拟现实技术，它具有</w:t>
      </w:r>
      <w:r>
        <w:rPr>
          <w:rFonts w:hint="eastAsia"/>
        </w:rPr>
        <w:t>3D</w:t>
      </w:r>
      <w:r>
        <w:rPr>
          <w:rFonts w:hint="eastAsia"/>
        </w:rPr>
        <w:t>效果，可以让用户在浏览全景</w:t>
      </w:r>
      <w:r w:rsidR="0016751F">
        <w:rPr>
          <w:rFonts w:hint="eastAsia"/>
        </w:rPr>
        <w:t>场景</w:t>
      </w:r>
      <w:r w:rsidR="003F20AE">
        <w:rPr>
          <w:rFonts w:hint="eastAsia"/>
        </w:rPr>
        <w:t>时具有身临其境的感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10" w:name="_Toc435369449"/>
      <w:bookmarkStart w:id="111" w:name="_Toc435369654"/>
      <w:bookmarkStart w:id="112" w:name="_Toc435559114"/>
      <w:r w:rsidRPr="00F80AD7">
        <w:t>全景浏览模型</w:t>
      </w:r>
      <w:bookmarkEnd w:id="110"/>
      <w:bookmarkEnd w:id="111"/>
      <w:bookmarkEnd w:id="112"/>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5pt;height:68.1pt" o:ole="">
                  <v:imagedata r:id="rId94" o:title=""/>
                </v:shape>
                <o:OLEObject Type="Embed" ProgID="Visio.Drawing.15" ShapeID="_x0000_i1059" DrawAspect="Content" ObjectID="_1509307781" r:id="rId95"/>
              </w:object>
            </w:r>
          </w:p>
        </w:tc>
        <w:tc>
          <w:tcPr>
            <w:tcW w:w="0" w:type="auto"/>
            <w:vAlign w:val="center"/>
          </w:tcPr>
          <w:p w:rsidR="00050DFE" w:rsidRDefault="00F30DC4" w:rsidP="00F85C76">
            <w:pPr>
              <w:pStyle w:val="af9"/>
              <w:rPr>
                <w:noProof/>
              </w:rPr>
            </w:pPr>
            <w:r>
              <w:object w:dxaOrig="2686" w:dyaOrig="2611">
                <v:shape id="_x0000_i1060" type="#_x0000_t75" style="width:82pt;height:79.5pt" o:ole="">
                  <v:imagedata r:id="rId96" o:title=""/>
                </v:shape>
                <o:OLEObject Type="Embed" ProgID="Visio.Drawing.15" ShapeID="_x0000_i1060" DrawAspect="Content" ObjectID="_1509307782" r:id="rId97"/>
              </w:object>
            </w:r>
          </w:p>
        </w:tc>
        <w:tc>
          <w:tcPr>
            <w:tcW w:w="0" w:type="auto"/>
            <w:vAlign w:val="center"/>
          </w:tcPr>
          <w:p w:rsidR="00050DFE" w:rsidRDefault="00F30DC4" w:rsidP="00F85C76">
            <w:pPr>
              <w:pStyle w:val="af9"/>
              <w:rPr>
                <w:noProof/>
              </w:rPr>
            </w:pPr>
            <w:r>
              <w:object w:dxaOrig="3705" w:dyaOrig="4966">
                <v:shape id="_x0000_i1061" type="#_x0000_t75" style="width:56.3pt;height:74.5pt" o:ole="">
                  <v:imagedata r:id="rId98" o:title=""/>
                </v:shape>
                <o:OLEObject Type="Embed" ProgID="Visio.Drawing.15" ShapeID="_x0000_i1061" DrawAspect="Content" ObjectID="_1509307783"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6"/>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Pr>
          <w:rFonts w:hint="eastAsia"/>
        </w:rPr>
        <w:t>，所形成图像的高度大约是宽度的两倍。因此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279C">
        <w:rPr>
          <w:rFonts w:cs="Times New Roman"/>
        </w:rPr>
        <w:t>º</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279C">
        <w:rPr>
          <w:rFonts w:cs="Times New Roman"/>
        </w:rPr>
        <w:t>º</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3" w:name="_Toc435369450"/>
      <w:bookmarkStart w:id="114" w:name="_Toc435369655"/>
      <w:bookmarkStart w:id="115" w:name="_Toc435559115"/>
      <w:r>
        <w:rPr>
          <w:rFonts w:hint="eastAsia"/>
        </w:rPr>
        <w:t>本文的实验环境</w:t>
      </w:r>
      <w:bookmarkEnd w:id="113"/>
      <w:bookmarkEnd w:id="114"/>
      <w:bookmarkEnd w:id="115"/>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6" w:name="_Toc435369451"/>
      <w:bookmarkStart w:id="117" w:name="_Toc435369656"/>
      <w:bookmarkStart w:id="118" w:name="_Toc435559116"/>
      <w:r w:rsidRPr="001F15CB">
        <w:lastRenderedPageBreak/>
        <w:t>鱼眼图像有效区域的提取</w:t>
      </w:r>
      <w:bookmarkEnd w:id="116"/>
      <w:bookmarkEnd w:id="117"/>
      <w:bookmarkEnd w:id="118"/>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7"/>
      </w:r>
      <w:r w:rsidR="00AB79A2">
        <w:rPr>
          <w:rStyle w:val="ac"/>
        </w:rPr>
        <w:t>]</w:t>
      </w:r>
      <w:r w:rsidRPr="00074254">
        <w:rPr>
          <w:rFonts w:hint="eastAsia"/>
        </w:rPr>
        <w:t>、</w:t>
      </w:r>
      <w:bookmarkStart w:id="119" w:name="OLE_LINK1"/>
      <w:bookmarkStart w:id="120" w:name="OLE_LINK2"/>
      <w:r>
        <w:rPr>
          <w:rFonts w:hint="eastAsia"/>
        </w:rPr>
        <w:t>霍夫圆变换</w:t>
      </w:r>
      <w:r w:rsidRPr="00074254">
        <w:rPr>
          <w:rFonts w:hint="eastAsia"/>
        </w:rPr>
        <w:t>法</w:t>
      </w:r>
      <w:bookmarkEnd w:id="119"/>
      <w:bookmarkEnd w:id="120"/>
      <w:r w:rsidRPr="00074254">
        <w:rPr>
          <w:rFonts w:hint="eastAsia"/>
        </w:rPr>
        <w:t>、线扫描法</w:t>
      </w:r>
      <w:r w:rsidR="00AB79A2">
        <w:rPr>
          <w:rStyle w:val="ac"/>
        </w:rPr>
        <w:t>[</w:t>
      </w:r>
      <w:r w:rsidR="00AB79A2">
        <w:rPr>
          <w:rStyle w:val="ac"/>
        </w:rPr>
        <w:endnoteReference w:id="38"/>
      </w:r>
      <w:r w:rsidR="00AB79A2">
        <w:rPr>
          <w:rStyle w:val="ac"/>
        </w:rPr>
        <w:t>]</w:t>
      </w:r>
      <w:bookmarkStart w:id="121" w:name="_Toc433745043"/>
      <w:bookmarkStart w:id="122" w:name="_Toc433788623"/>
      <w:bookmarkStart w:id="123" w:name="_Toc433829927"/>
      <w:bookmarkStart w:id="124" w:name="_Toc433829964"/>
      <w:bookmarkStart w:id="125" w:name="_Toc433830087"/>
      <w:bookmarkStart w:id="126" w:name="_Toc433830142"/>
      <w:bookmarkStart w:id="127" w:name="_Toc433830285"/>
      <w:bookmarkStart w:id="128" w:name="_Toc433831815"/>
      <w:bookmarkStart w:id="129" w:name="_Toc433745044"/>
      <w:bookmarkStart w:id="130" w:name="_Toc433788624"/>
      <w:bookmarkStart w:id="131" w:name="_Toc433829928"/>
      <w:bookmarkStart w:id="132" w:name="_Toc433829965"/>
      <w:bookmarkStart w:id="133" w:name="_Toc433830088"/>
      <w:bookmarkStart w:id="134" w:name="_Toc433830143"/>
      <w:bookmarkStart w:id="135" w:name="_Toc433830286"/>
      <w:bookmarkStart w:id="136" w:name="_Toc433831816"/>
      <w:bookmarkStart w:id="137" w:name="_Toc433745045"/>
      <w:bookmarkStart w:id="138" w:name="_Toc433788625"/>
      <w:bookmarkStart w:id="139" w:name="_Toc433829929"/>
      <w:bookmarkStart w:id="140" w:name="_Toc433829966"/>
      <w:bookmarkStart w:id="141" w:name="_Toc433830089"/>
      <w:bookmarkStart w:id="142" w:name="_Toc433830144"/>
      <w:bookmarkStart w:id="143" w:name="_Toc433830287"/>
      <w:bookmarkStart w:id="144" w:name="_Toc43383181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B139EE">
        <w:rPr>
          <w:rFonts w:hint="eastAsia"/>
        </w:rPr>
        <w:t>图</w:t>
      </w:r>
      <w:r w:rsidR="00B139EE">
        <w:t>3</w:t>
      </w:r>
      <w:r w:rsidR="00B139EE">
        <w:t>.</w:t>
      </w:r>
      <w:r w:rsidR="00B139EE">
        <w:rPr>
          <w:noProof/>
        </w:rPr>
        <w:t>1</w:t>
      </w:r>
      <w:r w:rsidR="006720FD">
        <w:fldChar w:fldCharType="end"/>
      </w:r>
      <w:r w:rsidR="006720FD">
        <w:t>所示。</w:t>
      </w:r>
    </w:p>
    <w:p w:rsidR="00F37BBB" w:rsidRDefault="006720FD" w:rsidP="001B681F">
      <w:pPr>
        <w:pStyle w:val="3"/>
      </w:pPr>
      <w:bookmarkStart w:id="145" w:name="_Toc433829930"/>
      <w:bookmarkStart w:id="146" w:name="_Toc433830145"/>
      <w:bookmarkStart w:id="147" w:name="_Toc435369452"/>
      <w:bookmarkStart w:id="148" w:name="_Toc435369657"/>
      <w:bookmarkStart w:id="149" w:name="_Toc435559117"/>
      <w:r w:rsidRPr="00B6750E">
        <w:rPr>
          <w:rFonts w:hint="eastAsia"/>
        </w:rPr>
        <w:t>各种提取方法的比较</w:t>
      </w:r>
      <w:bookmarkEnd w:id="145"/>
      <w:bookmarkEnd w:id="146"/>
      <w:bookmarkEnd w:id="147"/>
      <w:bookmarkEnd w:id="148"/>
      <w:bookmarkEnd w:id="149"/>
    </w:p>
    <w:p w:rsidR="00DE47F8" w:rsidRPr="0094310B" w:rsidRDefault="00F37BBB" w:rsidP="0094310B">
      <w:pPr>
        <w:pStyle w:val="4"/>
      </w:pPr>
      <w:bookmarkStart w:id="150" w:name="_Toc433830146"/>
      <w:bookmarkStart w:id="151" w:name="_Toc435369453"/>
      <w:bookmarkStart w:id="152" w:name="_Toc435369658"/>
      <w:bookmarkStart w:id="153" w:name="_Toc435559118"/>
      <w:r w:rsidRPr="0094310B">
        <w:rPr>
          <w:rFonts w:hint="eastAsia"/>
        </w:rPr>
        <w:t>面积统计法</w:t>
      </w:r>
      <w:bookmarkEnd w:id="150"/>
      <w:bookmarkEnd w:id="151"/>
      <w:bookmarkEnd w:id="152"/>
      <w:bookmarkEnd w:id="153"/>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9pt;height:1in" o:ole="">
            <v:imagedata r:id="rId100" o:title=""/>
          </v:shape>
          <o:OLEObject Type="Embed" ProgID="Equation.DSMT4" ShapeID="_x0000_i1062" DrawAspect="Content" ObjectID="_1509307784"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75pt;height:28.85pt" o:ole="">
            <v:imagedata r:id="rId102" o:title=""/>
          </v:shape>
          <o:OLEObject Type="Embed" ProgID="Equation.DSMT4" ShapeID="_x0000_i1063" DrawAspect="Content" ObjectID="_1509307785"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3pt;height:66.3pt" o:ole="">
            <v:imagedata r:id="rId104" o:title=""/>
          </v:shape>
          <o:OLEObject Type="Embed" ProgID="Equation.DSMT4" ShapeID="_x0000_i1064" DrawAspect="Content" ObjectID="_1509307786"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B139EE">
          <w:rPr>
            <w:noProof/>
          </w:rPr>
          <w:instrText>3</w:instrText>
        </w:r>
      </w:fldSimple>
      <w:r w:rsidRPr="00D450D5">
        <w:instrText>-</w:instrText>
      </w:r>
      <w:fldSimple w:instr=" SEQ MTEqn \c \* Arabic \* MERGEFORMAT ">
        <w:r w:rsidR="00B139EE">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4.25pt;height:14.25pt" o:ole="">
            <v:imagedata r:id="rId106" o:title=""/>
          </v:shape>
          <o:OLEObject Type="Embed" ProgID="Equation.DSMT4" ShapeID="_x0000_i1065" DrawAspect="Content" ObjectID="_1509307787"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25pt;height:14.25pt" o:ole="">
            <v:imagedata r:id="rId108" o:title=""/>
          </v:shape>
          <o:OLEObject Type="Embed" ProgID="Equation.DSMT4" ShapeID="_x0000_i1066" DrawAspect="Content" ObjectID="_1509307788" r:id="rId109"/>
        </w:object>
      </w:r>
      <w:r w:rsidRPr="00C21C26">
        <w:rPr>
          <w:rFonts w:hint="eastAsia"/>
        </w:rPr>
        <w:t>和</w:t>
      </w:r>
      <w:r w:rsidR="0056309E" w:rsidRPr="0056309E">
        <w:rPr>
          <w:position w:val="-6"/>
        </w:rPr>
        <w:object w:dxaOrig="180" w:dyaOrig="279">
          <v:shape id="_x0000_i1067" type="#_x0000_t75" style="width:9.25pt;height:14.25pt" o:ole="">
            <v:imagedata r:id="rId110" o:title=""/>
          </v:shape>
          <o:OLEObject Type="Embed" ProgID="Equation.DSMT4" ShapeID="_x0000_i1067" DrawAspect="Content" ObjectID="_1509307789"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35pt;height:18.9pt" o:ole="">
            <v:imagedata r:id="rId112" o:title=""/>
          </v:shape>
          <o:OLEObject Type="Embed" ProgID="Equation.DSMT4" ShapeID="_x0000_i1068" DrawAspect="Content" ObjectID="_1509307790"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6.3pt;height:18.9pt" o:ole="">
            <v:imagedata r:id="rId114" o:title=""/>
          </v:shape>
          <o:OLEObject Type="Embed" ProgID="Equation.DSMT4" ShapeID="_x0000_i1069" DrawAspect="Content" ObjectID="_1509307791" r:id="rId115"/>
        </w:object>
      </w:r>
      <w:r w:rsidRPr="00C21C26">
        <w:rPr>
          <w:rFonts w:hint="eastAsia"/>
        </w:rPr>
        <w:t>。</w:t>
      </w:r>
    </w:p>
    <w:p w:rsidR="00C21C26" w:rsidRPr="0094310B" w:rsidRDefault="00F37BBB" w:rsidP="0094310B">
      <w:pPr>
        <w:pStyle w:val="4"/>
      </w:pPr>
      <w:bookmarkStart w:id="154" w:name="_Toc433830147"/>
      <w:bookmarkStart w:id="155" w:name="_Toc435369454"/>
      <w:bookmarkStart w:id="156" w:name="_Toc435369659"/>
      <w:bookmarkStart w:id="157" w:name="_Toc435559119"/>
      <w:r w:rsidRPr="0094310B">
        <w:rPr>
          <w:rFonts w:hint="eastAsia"/>
        </w:rPr>
        <w:t>霍夫圆变换法</w:t>
      </w:r>
      <w:bookmarkEnd w:id="154"/>
      <w:bookmarkEnd w:id="155"/>
      <w:bookmarkEnd w:id="156"/>
      <w:bookmarkEnd w:id="157"/>
    </w:p>
    <w:p w:rsidR="00C21C26" w:rsidRDefault="00C21C26" w:rsidP="004B455E">
      <w:pPr>
        <w:ind w:firstLine="486"/>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w:t>
      </w:r>
      <w:r>
        <w:lastRenderedPageBreak/>
        <w:t>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8" w:name="_Toc433830148"/>
      <w:bookmarkStart w:id="159" w:name="_Toc435369455"/>
      <w:bookmarkStart w:id="160" w:name="_Toc435369660"/>
      <w:bookmarkStart w:id="161" w:name="_Toc435559120"/>
      <w:r w:rsidRPr="0094310B">
        <w:rPr>
          <w:rFonts w:hint="eastAsia"/>
        </w:rPr>
        <w:t>线扫描法</w:t>
      </w:r>
      <w:bookmarkEnd w:id="158"/>
      <w:bookmarkEnd w:id="159"/>
      <w:bookmarkEnd w:id="160"/>
      <w:bookmarkEnd w:id="161"/>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75pt;height:18.9pt" o:ole="">
            <v:imagedata r:id="rId116" o:title=""/>
          </v:shape>
          <o:OLEObject Type="Embed" ProgID="Equation.DSMT4" ShapeID="_x0000_i1070" DrawAspect="Content" ObjectID="_1509307792" r:id="rId117"/>
        </w:object>
      </w:r>
      <w:r w:rsidR="00E3181E" w:rsidRPr="00D450D5">
        <w:t>、</w:t>
      </w:r>
      <w:r w:rsidRPr="00025957">
        <w:rPr>
          <w:position w:val="-4"/>
        </w:rPr>
        <w:object w:dxaOrig="1160" w:dyaOrig="380">
          <v:shape id="_x0000_i1071" type="#_x0000_t75" style="width:58.1pt;height:18.9pt" o:ole="">
            <v:imagedata r:id="rId118" o:title=""/>
          </v:shape>
          <o:OLEObject Type="Embed" ProgID="Equation.DSMT4" ShapeID="_x0000_i1071" DrawAspect="Content" ObjectID="_1509307793" r:id="rId119"/>
        </w:object>
      </w:r>
      <w:r w:rsidR="00E3181E" w:rsidRPr="00D450D5">
        <w:t>、</w:t>
      </w:r>
      <w:r w:rsidRPr="00025957">
        <w:rPr>
          <w:position w:val="-4"/>
        </w:rPr>
        <w:object w:dxaOrig="960" w:dyaOrig="380">
          <v:shape id="_x0000_i1072" type="#_x0000_t75" style="width:47.75pt;height:18.9pt" o:ole="">
            <v:imagedata r:id="rId120" o:title=""/>
          </v:shape>
          <o:OLEObject Type="Embed" ProgID="Equation.DSMT4" ShapeID="_x0000_i1072" DrawAspect="Content" ObjectID="_1509307794" r:id="rId121"/>
        </w:object>
      </w:r>
      <w:r w:rsidR="00E3181E" w:rsidRPr="00D450D5">
        <w:rPr>
          <w:rFonts w:hint="eastAsia"/>
        </w:rPr>
        <w:t>、</w:t>
      </w:r>
      <w:r w:rsidRPr="00025957">
        <w:rPr>
          <w:position w:val="-4"/>
        </w:rPr>
        <w:object w:dxaOrig="1359" w:dyaOrig="360">
          <v:shape id="_x0000_i1073" type="#_x0000_t75" style="width:68.1pt;height:18.9pt" o:ole="">
            <v:imagedata r:id="rId122" o:title=""/>
          </v:shape>
          <o:OLEObject Type="Embed" ProgID="Equation.DSMT4" ShapeID="_x0000_i1073" DrawAspect="Content" ObjectID="_1509307795"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75pt;height:108.35pt" o:ole="">
            <v:imagedata r:id="rId124" o:title=""/>
          </v:shape>
          <o:OLEObject Type="Embed" ProgID="Equation.DSMT4" ShapeID="_x0000_i1074" DrawAspect="Content" ObjectID="_1509307796"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B139EE">
          <w:rPr>
            <w:noProof/>
          </w:rPr>
          <w:instrText>3</w:instrText>
        </w:r>
      </w:fldSimple>
      <w:r w:rsidR="00E3181E" w:rsidRPr="00D450D5">
        <w:instrText>-</w:instrText>
      </w:r>
      <w:fldSimple w:instr=" SEQ MTEqn \c \* Arabic \* MERGEFORMAT ">
        <w:r w:rsidR="00B139EE">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2" w:name="_Toc433830149"/>
      <w:bookmarkStart w:id="163" w:name="_Toc435369456"/>
      <w:bookmarkStart w:id="164" w:name="_Toc435369661"/>
      <w:bookmarkStart w:id="165" w:name="_Toc435559121"/>
      <w:r w:rsidRPr="0094310B">
        <w:rPr>
          <w:rFonts w:hint="eastAsia"/>
        </w:rPr>
        <w:t>三种方法的处理结果对比</w:t>
      </w:r>
      <w:bookmarkEnd w:id="162"/>
      <w:bookmarkEnd w:id="163"/>
      <w:bookmarkEnd w:id="164"/>
      <w:bookmarkEnd w:id="165"/>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6" w:name="_Toc433829931"/>
      <w:bookmarkStart w:id="167" w:name="_Toc433830150"/>
      <w:bookmarkStart w:id="168" w:name="_Toc435369457"/>
      <w:bookmarkStart w:id="169" w:name="_Toc435369662"/>
      <w:bookmarkStart w:id="170" w:name="_Toc435559122"/>
      <w:r w:rsidRPr="00120A99">
        <w:rPr>
          <w:rFonts w:hint="eastAsia"/>
        </w:rPr>
        <w:lastRenderedPageBreak/>
        <w:t>改进的线扫描法</w:t>
      </w:r>
      <w:r>
        <w:rPr>
          <w:rFonts w:hint="eastAsia"/>
        </w:rPr>
        <w:t>——</w:t>
      </w:r>
      <w:r w:rsidRPr="00120A99">
        <w:rPr>
          <w:rFonts w:hint="eastAsia"/>
        </w:rPr>
        <w:t>变角度线扫描法</w:t>
      </w:r>
      <w:bookmarkEnd w:id="166"/>
      <w:bookmarkEnd w:id="167"/>
      <w:bookmarkEnd w:id="168"/>
      <w:bookmarkEnd w:id="169"/>
      <w:bookmarkEnd w:id="170"/>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1pt;height:14.25pt" o:ole="">
            <v:imagedata r:id="rId126" o:title=""/>
          </v:shape>
          <o:OLEObject Type="Embed" ProgID="Equation.DSMT4" ShapeID="_x0000_i1075" DrawAspect="Content" ObjectID="_1509307797"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6.75pt;height:14.25pt" o:ole="">
            <v:imagedata r:id="rId128" o:title=""/>
          </v:shape>
          <o:OLEObject Type="Embed" ProgID="Equation.DSMT4" ShapeID="_x0000_i1076" DrawAspect="Content" ObjectID="_1509307798" r:id="rId129"/>
        </w:object>
      </w:r>
      <w:r w:rsidRPr="00551CDC">
        <w:rPr>
          <w:rFonts w:hint="eastAsia"/>
        </w:rPr>
        <w:t>，可以增大</w:t>
      </w:r>
      <w:r w:rsidR="0056309E" w:rsidRPr="0056309E">
        <w:rPr>
          <w:position w:val="-6"/>
        </w:rPr>
        <w:object w:dxaOrig="200" w:dyaOrig="220">
          <v:shape id="_x0000_i1077" type="#_x0000_t75" style="width:9.25pt;height:11.4pt" o:ole="">
            <v:imagedata r:id="rId130" o:title=""/>
          </v:shape>
          <o:OLEObject Type="Embed" ProgID="Equation.DSMT4" ShapeID="_x0000_i1077" DrawAspect="Content" ObjectID="_1509307799"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25pt;height:11.4pt" o:ole="">
            <v:imagedata r:id="rId132" o:title=""/>
          </v:shape>
          <o:OLEObject Type="Embed" ProgID="Equation.DSMT4" ShapeID="_x0000_i1078" DrawAspect="Content" ObjectID="_1509307800" r:id="rId133"/>
        </w:object>
      </w:r>
      <w:r w:rsidRPr="00551CDC">
        <w:rPr>
          <w:rFonts w:hint="eastAsia"/>
        </w:rPr>
        <w:t>轴正方向，向下为</w:t>
      </w:r>
      <w:r w:rsidR="0056309E" w:rsidRPr="0056309E">
        <w:rPr>
          <w:position w:val="-6"/>
        </w:rPr>
        <w:object w:dxaOrig="180" w:dyaOrig="220">
          <v:shape id="_x0000_i1079" type="#_x0000_t75" style="width:9.25pt;height:11.4pt" o:ole="">
            <v:imagedata r:id="rId134" o:title=""/>
          </v:shape>
          <o:OLEObject Type="Embed" ProgID="Equation.DSMT4" ShapeID="_x0000_i1079" DrawAspect="Content" ObjectID="_1509307801"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B139EE">
        <w:rPr>
          <w:rFonts w:hint="eastAsia"/>
        </w:rPr>
        <w:t>表</w:t>
      </w:r>
      <w:r w:rsidR="00B139EE">
        <w:t>3</w:t>
      </w:r>
      <w:r w:rsidR="00B139EE">
        <w:t>.</w:t>
      </w:r>
      <w:r w:rsidR="00B139EE">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B139EE">
        <w:rPr>
          <w:rFonts w:hint="eastAsia"/>
        </w:rPr>
        <w:t>图</w:t>
      </w:r>
      <w:r w:rsidR="00B139EE">
        <w:t>3</w:t>
      </w:r>
      <w:r w:rsidR="00B139EE">
        <w:t>.</w:t>
      </w:r>
      <w:r w:rsidR="00B139EE">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B139EE">
        <w:rPr>
          <w:rFonts w:hint="eastAsia"/>
        </w:rPr>
        <w:t>表</w:t>
      </w:r>
      <w:r w:rsidR="00B139EE">
        <w:t>3</w:t>
      </w:r>
      <w:r w:rsidR="00B139EE">
        <w:t>.</w:t>
      </w:r>
      <w:r w:rsidR="00B139EE">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B139EE">
        <w:rPr>
          <w:rFonts w:hint="eastAsia"/>
        </w:rPr>
        <w:t>表</w:t>
      </w:r>
      <w:r w:rsidR="00B139EE">
        <w:t>3</w:t>
      </w:r>
      <w:r w:rsidR="00B139EE">
        <w:t>.</w:t>
      </w:r>
      <w:r w:rsidR="00B139EE">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9"/>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0"/>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1"/>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25pt" o:ole="">
            <v:imagedata r:id="rId136" o:title=""/>
          </v:shape>
          <o:OLEObject Type="Embed" ProgID="Equation.DSMT4" ShapeID="_x0000_i1080" DrawAspect="Content" ObjectID="_1509307802"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3pt;height:75.9pt" o:ole="">
            <v:imagedata r:id="rId138" o:title=""/>
          </v:shape>
          <o:OLEObject Type="Embed" ProgID="Equation.DSMT4" ShapeID="_x0000_i1081" DrawAspect="Content" ObjectID="_1509307803"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B139EE">
          <w:rPr>
            <w:noProof/>
          </w:rPr>
          <w:instrText>3</w:instrText>
        </w:r>
      </w:fldSimple>
      <w:r w:rsidR="001A14F7" w:rsidRPr="00D450D5">
        <w:instrText>-</w:instrText>
      </w:r>
      <w:fldSimple w:instr=" SEQ MTEqn \c \* Arabic \* MERGEFORMAT ">
        <w:r w:rsidR="00B139EE">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25pt;height:21.75pt" o:ole="">
            <v:imagedata r:id="rId140" o:title=""/>
          </v:shape>
          <o:OLEObject Type="Embed" ProgID="Equation.DSMT4" ShapeID="_x0000_i1082" DrawAspect="Content" ObjectID="_1509307804"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9pt;height:14.95pt" o:ole="">
            <v:imagedata r:id="rId142" o:title=""/>
          </v:shape>
          <o:OLEObject Type="Embed" ProgID="Equation.DSMT4" ShapeID="_x0000_i1083" DrawAspect="Content" ObjectID="_1509307805"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75pt;height:14.95pt" o:ole="">
            <v:imagedata r:id="rId144" o:title=""/>
          </v:shape>
          <o:OLEObject Type="Embed" ProgID="Equation.DSMT4" ShapeID="_x0000_i1084" DrawAspect="Content" ObjectID="_1509307806"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35pt;height:20.65pt" o:ole="">
            <v:imagedata r:id="rId146" o:title=""/>
          </v:shape>
          <o:OLEObject Type="Embed" ProgID="Equation.DSMT4" ShapeID="_x0000_i1085" DrawAspect="Content" ObjectID="_1509307807"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48" o:title=""/>
          </v:shape>
          <o:OLEObject Type="Embed" ProgID="Equation.DSMT4" ShapeID="_x0000_i1086" DrawAspect="Content" ObjectID="_1509307808"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3</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B139EE">
        <w:rPr>
          <w:rFonts w:hint="eastAsia"/>
        </w:rPr>
        <w:t>图</w:t>
      </w:r>
      <w:r w:rsidR="00B139EE">
        <w:t>3</w:t>
      </w:r>
      <w:r w:rsidR="00B139EE">
        <w:t>.</w:t>
      </w:r>
      <w:r w:rsidR="00B139EE">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B139EE" w:rsidRPr="001F15CB">
        <w:rPr>
          <w:rFonts w:hint="eastAsia"/>
        </w:rPr>
        <w:t>图</w:t>
      </w:r>
      <w:r w:rsidR="00B139EE">
        <w:t>3</w:t>
      </w:r>
      <w:r w:rsidR="00B139EE" w:rsidRPr="001F15CB">
        <w:t>.</w:t>
      </w:r>
      <w:r w:rsidR="00B139EE">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1"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71"/>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2" w:name="_Ref435387554"/>
      <w:bookmarkStart w:id="173"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72"/>
      <w:r>
        <w:t xml:space="preserve"> </w:t>
      </w:r>
      <w:r w:rsidR="006112C8" w:rsidRPr="00F52C45">
        <w:rPr>
          <w:rFonts w:hint="eastAsia"/>
        </w:rPr>
        <w:t>三种提取方法的处理结果比较</w:t>
      </w:r>
      <w:bookmarkEnd w:id="173"/>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4" w:name="_Ref435387723"/>
      <w:bookmarkStart w:id="175"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74"/>
      <w:r>
        <w:t xml:space="preserve"> </w:t>
      </w:r>
      <w:r w:rsidR="008C5552" w:rsidRPr="00F52C45">
        <w:rPr>
          <w:rFonts w:hint="eastAsia"/>
        </w:rPr>
        <w:t>变角度线扫描法原理</w:t>
      </w:r>
      <w:bookmarkEnd w:id="175"/>
    </w:p>
    <w:p w:rsidR="00132A11" w:rsidRPr="00132A11" w:rsidRDefault="00132A11" w:rsidP="00132A11">
      <w:pPr>
        <w:ind w:firstLine="486"/>
      </w:pPr>
    </w:p>
    <w:p w:rsidR="00132A11" w:rsidRPr="00F52C45" w:rsidRDefault="00132A11" w:rsidP="00132A11">
      <w:pPr>
        <w:pStyle w:val="aa"/>
      </w:pPr>
      <w:bookmarkStart w:id="176" w:name="_Ref435386280"/>
      <w:bookmarkStart w:id="177"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176"/>
      <w:r>
        <w:t xml:space="preserve"> </w:t>
      </w:r>
      <w:r w:rsidRPr="00F52C45">
        <w:rPr>
          <w:rFonts w:hint="eastAsia"/>
        </w:rPr>
        <w:t>剔除无效切点对的数据分析表</w:t>
      </w:r>
      <w:bookmarkEnd w:id="17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8"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78"/>
      <w:r>
        <w:t xml:space="preserve"> </w:t>
      </w:r>
      <w:r w:rsidRPr="00F52C45">
        <w:rPr>
          <w:rFonts w:hint="eastAsia"/>
        </w:rPr>
        <w:t>变角度线扫描法提取多种类型鱼眼图片圆形区域的处理结果</w:t>
      </w:r>
      <w:r w:rsidRPr="00F52C45">
        <w:rPr>
          <w:rFonts w:hint="eastAsia"/>
        </w:rPr>
        <w:t>(n</w:t>
      </w:r>
      <w:r w:rsidRPr="00F52C45">
        <w:rPr>
          <w:rFonts w:hint="eastAsia"/>
        </w:rPr>
        <w:t>是切点对数，</w:t>
      </w:r>
      <w:r w:rsidRPr="00F52C45">
        <w:rPr>
          <w:rFonts w:hint="eastAsia"/>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9"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B139EE">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B139EE">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B139EE">
        <w:rPr>
          <w:noProof/>
        </w:rPr>
        <w:t>5</w:t>
      </w:r>
      <w:r w:rsidRPr="001F15CB">
        <w:fldChar w:fldCharType="end"/>
      </w:r>
      <w:bookmarkEnd w:id="179"/>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80" w:name="_Toc433829932"/>
      <w:bookmarkStart w:id="181" w:name="_Toc433830151"/>
      <w:bookmarkStart w:id="182" w:name="_Toc435369458"/>
      <w:bookmarkStart w:id="183" w:name="_Toc435369663"/>
      <w:bookmarkStart w:id="184" w:name="_Toc435559123"/>
      <w:r w:rsidRPr="001F15CB">
        <w:lastRenderedPageBreak/>
        <w:t>鱼</w:t>
      </w:r>
      <w:r w:rsidR="00E70F6C" w:rsidRPr="001F15CB">
        <w:t>眼图像的校正</w:t>
      </w:r>
      <w:bookmarkEnd w:id="180"/>
      <w:bookmarkEnd w:id="181"/>
      <w:bookmarkEnd w:id="182"/>
      <w:bookmarkEnd w:id="183"/>
      <w:bookmarkEnd w:id="184"/>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B139EE">
        <w:rPr>
          <w:rFonts w:hint="eastAsia"/>
        </w:rPr>
        <w:t>图</w:t>
      </w:r>
      <w:r w:rsidR="00B139EE">
        <w:t>4</w:t>
      </w:r>
      <w:r w:rsidR="00B139EE">
        <w:t>.</w:t>
      </w:r>
      <w:r w:rsidR="00B139EE">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5"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bookmarkEnd w:id="185"/>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9pt;height:20.65pt" o:ole="">
            <v:imagedata r:id="rId179" o:title=""/>
          </v:shape>
          <o:OLEObject Type="Embed" ProgID="Equation.DSMT4" ShapeID="_x0000_i1087" DrawAspect="Content" ObjectID="_1509307809"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35pt;height:15.7pt" o:ole="">
            <v:imagedata r:id="rId181" o:title=""/>
          </v:shape>
          <o:OLEObject Type="Embed" ProgID="Equation.DSMT4" ShapeID="_x0000_i1088" DrawAspect="Content" ObjectID="_1509307810"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2pt;height:20.65pt" o:ole="">
            <v:imagedata r:id="rId183" o:title=""/>
          </v:shape>
          <o:OLEObject Type="Embed" ProgID="Equation.DSMT4" ShapeID="_x0000_i1089" DrawAspect="Content" ObjectID="_1509307811"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75pt;height:20.65pt" o:ole="">
            <v:imagedata r:id="rId185" o:title=""/>
          </v:shape>
          <o:OLEObject Type="Embed" ProgID="Equation.DSMT4" ShapeID="_x0000_i1090" DrawAspect="Content" ObjectID="_1509307812"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25pt;height:14.25pt" o:ole="">
            <v:imagedata r:id="rId187" o:title=""/>
          </v:shape>
          <o:OLEObject Type="Embed" ProgID="Equation.DSMT4" ShapeID="_x0000_i1091" DrawAspect="Content" ObjectID="_1509307813"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25pt;height:9.25pt" o:ole="">
            <v:imagedata r:id="rId189" o:title=""/>
          </v:shape>
          <o:OLEObject Type="Embed" ProgID="Equation.DSMT4" ShapeID="_x0000_i1092" DrawAspect="Content" ObjectID="_1509307814"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t>.</w:t>
      </w:r>
      <w:r w:rsidR="00B139EE">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85pt;height:13.2pt" o:ole="">
            <v:imagedata r:id="rId191" o:title=""/>
          </v:shape>
          <o:OLEObject Type="Embed" ProgID="Equation.DSMT4" ShapeID="_x0000_i1093" DrawAspect="Content" ObjectID="_1509307815"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6" w:name="_Toc433829933"/>
      <w:bookmarkStart w:id="187" w:name="_Toc433830152"/>
      <w:bookmarkStart w:id="188" w:name="_Toc435369459"/>
      <w:bookmarkStart w:id="189" w:name="_Toc435369664"/>
      <w:bookmarkStart w:id="190" w:name="_Toc435559124"/>
      <w:r w:rsidRPr="00732BAC">
        <w:rPr>
          <w:rFonts w:hint="eastAsia"/>
        </w:rPr>
        <w:t>畸</w:t>
      </w:r>
      <w:r w:rsidRPr="00732BAC">
        <w:t>变图像到</w:t>
      </w:r>
      <w:r w:rsidRPr="00732BAC">
        <w:rPr>
          <w:rFonts w:hint="eastAsia"/>
        </w:rPr>
        <w:t>视</w:t>
      </w:r>
      <w:r w:rsidRPr="00732BAC">
        <w:t>球面的转化</w:t>
      </w:r>
      <w:bookmarkEnd w:id="186"/>
      <w:bookmarkEnd w:id="187"/>
      <w:bookmarkEnd w:id="188"/>
      <w:bookmarkEnd w:id="189"/>
      <w:bookmarkEnd w:id="190"/>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65pt;height:15.7pt" o:ole="">
            <v:imagedata r:id="rId193" o:title=""/>
          </v:shape>
          <o:OLEObject Type="Embed" ProgID="Equation.DSMT4" ShapeID="_x0000_i1094" DrawAspect="Content" ObjectID="_1509307816"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15pt;height:15.7pt" o:ole="">
            <v:imagedata r:id="rId195" o:title=""/>
          </v:shape>
          <o:OLEObject Type="Embed" ProgID="Equation.DSMT4" ShapeID="_x0000_i1095" DrawAspect="Content" ObjectID="_1509307817"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1"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191"/>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B139EE">
        <w:rPr>
          <w:rFonts w:hint="eastAsia"/>
        </w:rPr>
        <w:t>图</w:t>
      </w:r>
      <w:r w:rsidR="00B139EE">
        <w:t>4</w:t>
      </w:r>
      <w:r w:rsidR="00B139EE">
        <w:t>.</w:t>
      </w:r>
      <w:r w:rsidR="00B139EE">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15pt;height:15.7pt" o:ole="">
            <v:imagedata r:id="rId198" o:title=""/>
          </v:shape>
          <o:OLEObject Type="Embed" ProgID="Equation.DSMT4" ShapeID="_x0000_i1096" DrawAspect="Content" ObjectID="_1509307818"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6pt;height:18.9pt" o:ole="">
            <v:imagedata r:id="rId200" o:title=""/>
          </v:shape>
          <o:OLEObject Type="Embed" ProgID="Equation.DSMT4" ShapeID="_x0000_i1097" DrawAspect="Content" ObjectID="_1509307819"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85pt;height:15.7pt" o:ole="">
            <v:imagedata r:id="rId202" o:title=""/>
          </v:shape>
          <o:OLEObject Type="Embed" ProgID="Equation.DSMT4" ShapeID="_x0000_i1098" DrawAspect="Content" ObjectID="_1509307820"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04" o:title=""/>
          </v:shape>
          <o:OLEObject Type="Embed" ProgID="Equation.DSMT4" ShapeID="_x0000_i1099" DrawAspect="Content" ObjectID="_1509307821"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B139EE">
        <w:rPr>
          <w:rFonts w:hint="eastAsia"/>
        </w:rPr>
        <w:t>图</w:t>
      </w:r>
      <w:r w:rsidR="00B139EE">
        <w:t>4</w:t>
      </w:r>
      <w:r w:rsidR="00B139EE">
        <w:t>.</w:t>
      </w:r>
      <w:r w:rsidR="00B139EE">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15pt;height:15.7pt" o:ole="">
            <v:imagedata r:id="rId206" o:title=""/>
          </v:shape>
          <o:OLEObject Type="Embed" ProgID="Equation.DSMT4" ShapeID="_x0000_i1100" DrawAspect="Content" ObjectID="_1509307822"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5.8pt;height:159.7pt" o:ole="">
            <v:imagedata r:id="rId208" o:title=""/>
          </v:shape>
          <o:OLEObject Type="Embed" ProgID="Equation.DSMT4" ShapeID="_x0000_i1101" DrawAspect="Content" ObjectID="_1509307823"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6.3pt;height:15.7pt" o:ole="">
            <v:imagedata r:id="rId210" o:title=""/>
          </v:shape>
          <o:OLEObject Type="Embed" ProgID="Equation.DSMT4" ShapeID="_x0000_i1102" DrawAspect="Content" ObjectID="_1509307824"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8.9pt" o:ole="">
            <v:imagedata r:id="rId212" o:title=""/>
          </v:shape>
          <o:OLEObject Type="Embed" ProgID="Equation.DSMT4" ShapeID="_x0000_i1103" DrawAspect="Content" ObjectID="_1509307825" r:id="rId213"/>
        </w:object>
      </w:r>
      <w:r w:rsidRPr="00567146">
        <w:rPr>
          <w:rFonts w:hint="eastAsia"/>
        </w:rPr>
        <w:t>，</w:t>
      </w:r>
      <w:r w:rsidRPr="00567146">
        <w:t>其中</w:t>
      </w:r>
      <w:r w:rsidR="0056309E" w:rsidRPr="0056309E">
        <w:rPr>
          <w:position w:val="-12"/>
        </w:rPr>
        <w:object w:dxaOrig="300" w:dyaOrig="360">
          <v:shape id="_x0000_i1104" type="#_x0000_t75" style="width:14.95pt;height:18.9pt" o:ole="">
            <v:imagedata r:id="rId214" o:title=""/>
          </v:shape>
          <o:OLEObject Type="Embed" ProgID="Equation.DSMT4" ShapeID="_x0000_i1104" DrawAspect="Content" ObjectID="_1509307826"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3pt;height:32.45pt" o:ole="">
            <v:imagedata r:id="rId216" o:title=""/>
          </v:shape>
          <o:OLEObject Type="Embed" ProgID="Equation.DSMT4" ShapeID="_x0000_i1105" DrawAspect="Content" ObjectID="_1509307827"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4pt;height:11.4pt" o:ole="">
            <v:imagedata r:id="rId218" o:title=""/>
          </v:shape>
          <o:OLEObject Type="Embed" ProgID="Equation.DSMT4" ShapeID="_x0000_i1106" DrawAspect="Content" ObjectID="_1509307828" r:id="rId219"/>
        </w:object>
      </w:r>
      <w:r w:rsidRPr="00567146">
        <w:rPr>
          <w:rFonts w:hint="eastAsia"/>
        </w:rPr>
        <w:t>和</w:t>
      </w:r>
      <w:r w:rsidR="0056309E" w:rsidRPr="0056309E">
        <w:rPr>
          <w:position w:val="-6"/>
        </w:rPr>
        <w:object w:dxaOrig="200" w:dyaOrig="279">
          <v:shape id="_x0000_i1107" type="#_x0000_t75" style="width:9.25pt;height:14.25pt" o:ole="">
            <v:imagedata r:id="rId220" o:title=""/>
          </v:shape>
          <o:OLEObject Type="Embed" ProgID="Equation.DSMT4" ShapeID="_x0000_i1107" DrawAspect="Content" ObjectID="_1509307829"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25pt;height:56.3pt" o:ole="">
            <v:imagedata r:id="rId222" o:title=""/>
          </v:shape>
          <o:OLEObject Type="Embed" ProgID="Equation.DSMT4" ShapeID="_x0000_i1108" DrawAspect="Content" ObjectID="_1509307830"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2" w:name="ZEqnNum124396"/>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8</w:instrText>
        </w:r>
      </w:fldSimple>
      <w:r w:rsidR="00182471" w:rsidRPr="00D450D5">
        <w:instrText>)</w:instrText>
      </w:r>
      <w:bookmarkEnd w:id="192"/>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1pt;height:15.7pt" o:ole="">
            <v:imagedata r:id="rId224" o:title=""/>
          </v:shape>
          <o:OLEObject Type="Embed" ProgID="Equation.DSMT4" ShapeID="_x0000_i1109" DrawAspect="Content" ObjectID="_1509307831"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B139EE">
        <w:rPr>
          <w:rFonts w:hint="eastAsia"/>
        </w:rPr>
        <w:t>图</w:t>
      </w:r>
      <w:r w:rsidR="00B139EE">
        <w:t>4</w:t>
      </w:r>
      <w:r w:rsidR="00B139EE">
        <w:t>.</w:t>
      </w:r>
      <w:r w:rsidR="00B139EE">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7.05pt;height:15.7pt" o:ole="">
            <v:imagedata r:id="rId226" o:title=""/>
          </v:shape>
          <o:OLEObject Type="Embed" ProgID="Equation.DSMT4" ShapeID="_x0000_i1110" DrawAspect="Content" ObjectID="_1509307832" r:id="rId227"/>
        </w:object>
      </w:r>
      <w:r>
        <w:rPr>
          <w:rFonts w:hint="eastAsia"/>
        </w:rPr>
        <w:t>，</w:t>
      </w:r>
      <w:r w:rsidR="00953889" w:rsidRPr="00953889">
        <w:rPr>
          <w:position w:val="-10"/>
        </w:rPr>
        <w:object w:dxaOrig="1060" w:dyaOrig="320">
          <v:shape id="_x0000_i1111" type="#_x0000_t75" style="width:53.1pt;height:16.4pt" o:ole="">
            <v:imagedata r:id="rId228" o:title=""/>
          </v:shape>
          <o:OLEObject Type="Embed" ProgID="Equation.DSMT4" ShapeID="_x0000_i1111" DrawAspect="Content" ObjectID="_1509307833"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B139EE" w:rsidRPr="00D450D5">
          <w:instrText>(</w:instrText>
        </w:r>
        <w:r w:rsidR="00B139EE">
          <w:instrText>4</w:instrText>
        </w:r>
        <w:r w:rsidR="00B139EE" w:rsidRPr="00D450D5">
          <w:instrText>-</w:instrText>
        </w:r>
        <w:r w:rsidR="00B139EE">
          <w:instrText>8</w:instrText>
        </w:r>
        <w:r w:rsidR="00B139EE"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8.75pt;height:56.3pt" o:ole="">
            <v:imagedata r:id="rId230" o:title=""/>
          </v:shape>
          <o:OLEObject Type="Embed" ProgID="Equation.DSMT4" ShapeID="_x0000_i1112" DrawAspect="Content" ObjectID="_1509307834"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3" w:name="_Toc433829934"/>
      <w:bookmarkStart w:id="194" w:name="_Toc433830153"/>
      <w:bookmarkStart w:id="195" w:name="_Toc435369460"/>
      <w:bookmarkStart w:id="196" w:name="_Toc435369665"/>
      <w:bookmarkStart w:id="197" w:name="_Toc435559125"/>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3"/>
      <w:bookmarkEnd w:id="194"/>
      <w:bookmarkEnd w:id="195"/>
      <w:bookmarkEnd w:id="196"/>
      <w:bookmarkEnd w:id="197"/>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5.25pt;height:15.7pt" o:ole="">
            <v:imagedata r:id="rId232" o:title=""/>
          </v:shape>
          <o:OLEObject Type="Embed" ProgID="Equation.DSMT4" ShapeID="_x0000_i1113" DrawAspect="Content" ObjectID="_1509307835"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4pt;height:18.9pt" o:ole="">
            <v:imagedata r:id="rId234" o:title=""/>
          </v:shape>
          <o:OLEObject Type="Embed" ProgID="Equation.DSMT4" ShapeID="_x0000_i1114" DrawAspect="Content" ObjectID="_1509307836"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2"/>
      </w:r>
      <w:r w:rsidR="00AB79A2" w:rsidRPr="00AB79A2">
        <w:rPr>
          <w:vertAlign w:val="superscript"/>
        </w:rPr>
        <w:t>-</w:t>
      </w:r>
      <w:r w:rsidR="00AB79A2" w:rsidRPr="00AB79A2">
        <w:rPr>
          <w:rStyle w:val="ac"/>
          <w:vanish/>
        </w:rPr>
        <w:t>][</w:t>
      </w:r>
      <w:r w:rsidR="00AB79A2" w:rsidRPr="00AB79A2">
        <w:rPr>
          <w:rStyle w:val="ac"/>
          <w:vanish/>
        </w:rPr>
        <w:endnoteReference w:id="43"/>
      </w:r>
      <w:r w:rsidR="00AB79A2" w:rsidRPr="00AB79A2">
        <w:rPr>
          <w:rStyle w:val="ac"/>
          <w:vanish/>
        </w:rPr>
        <w:t>][</w:t>
      </w:r>
      <w:r w:rsidR="00AB79A2">
        <w:rPr>
          <w:rStyle w:val="ac"/>
        </w:rPr>
        <w:endnoteReference w:id="44"/>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B139EE">
        <w:rPr>
          <w:rFonts w:hint="eastAsia"/>
        </w:rPr>
        <w:t>图</w:t>
      </w:r>
      <w:r w:rsidR="00B139EE">
        <w:t>4</w:t>
      </w:r>
      <w:r w:rsidR="00B139EE">
        <w:t>.</w:t>
      </w:r>
      <w:r w:rsidR="00B139EE">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8"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198"/>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5pt;height:15.7pt" o:ole="">
            <v:imagedata r:id="rId238" o:title=""/>
          </v:shape>
          <o:OLEObject Type="Embed" ProgID="Equation.DSMT4" ShapeID="_x0000_i1115" DrawAspect="Content" ObjectID="_1509307837" r:id="rId239"/>
        </w:object>
      </w:r>
      <w:r w:rsidRPr="00F5408D">
        <w:rPr>
          <w:rFonts w:hint="eastAsia"/>
        </w:rPr>
        <w:t>或</w:t>
      </w:r>
      <w:r w:rsidR="0056309E" w:rsidRPr="0056309E">
        <w:rPr>
          <w:position w:val="-10"/>
        </w:rPr>
        <w:object w:dxaOrig="720" w:dyaOrig="260">
          <v:shape id="_x0000_i1116" type="#_x0000_t75" style="width:36.35pt;height:13.2pt" o:ole="">
            <v:imagedata r:id="rId240" o:title=""/>
          </v:shape>
          <o:OLEObject Type="Embed" ProgID="Equation.DSMT4" ShapeID="_x0000_i1116" DrawAspect="Content" ObjectID="_1509307838"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t>.</w:t>
      </w:r>
      <w:r w:rsidR="00B139EE">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B139EE">
        <w:rPr>
          <w:rFonts w:hint="eastAsia"/>
        </w:rPr>
        <w:t>图</w:t>
      </w:r>
      <w:r w:rsidR="00B139EE">
        <w:t>4</w:t>
      </w:r>
      <w:r w:rsidR="00B139EE">
        <w:t>.</w:t>
      </w:r>
      <w:r w:rsidR="00B139EE">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4pt;height:11.4pt" o:ole="">
            <v:imagedata r:id="rId242" o:title=""/>
          </v:shape>
          <o:OLEObject Type="Embed" ProgID="Equation.DSMT4" ShapeID="_x0000_i1117" DrawAspect="Content" ObjectID="_1509307839" r:id="rId243"/>
        </w:object>
      </w:r>
      <w:r w:rsidRPr="00F5408D">
        <w:rPr>
          <w:rFonts w:hint="eastAsia"/>
        </w:rPr>
        <w:t>（实</w:t>
      </w:r>
      <w:r w:rsidRPr="00F5408D">
        <w:t>验时我们取</w:t>
      </w:r>
      <w:r w:rsidR="0056309E" w:rsidRPr="0056309E">
        <w:rPr>
          <w:position w:val="-10"/>
        </w:rPr>
        <w:object w:dxaOrig="840" w:dyaOrig="340">
          <v:shape id="_x0000_i1118" type="#_x0000_t75" style="width:42.05pt;height:16.75pt" o:ole="">
            <v:imagedata r:id="rId244" o:title=""/>
          </v:shape>
          <o:OLEObject Type="Embed" ProgID="Equation.DSMT4" ShapeID="_x0000_i1118" DrawAspect="Content" ObjectID="_1509307840"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B139EE">
        <w:rPr>
          <w:rFonts w:hint="eastAsia"/>
        </w:rPr>
        <w:t>图</w:t>
      </w:r>
      <w:r w:rsidR="00B139EE">
        <w:t>4</w:t>
      </w:r>
      <w:r w:rsidR="00B139EE">
        <w:t>.</w:t>
      </w:r>
      <w:r w:rsidR="00B139EE">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5pt;height:14.25pt" o:ole="">
            <v:imagedata r:id="rId246" o:title=""/>
          </v:shape>
          <o:OLEObject Type="Embed" ProgID="Equation.DSMT4" ShapeID="_x0000_i1119" DrawAspect="Content" ObjectID="_1509307841"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5.65pt" o:ole="">
            <v:imagedata r:id="rId248" o:title=""/>
          </v:shape>
          <o:OLEObject Type="Embed" ProgID="Equation.DSMT4" ShapeID="_x0000_i1120" DrawAspect="Content" ObjectID="_1509307842"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B139EE">
          <w:rPr>
            <w:noProof/>
          </w:rPr>
          <w:instrText>4</w:instrText>
        </w:r>
      </w:fldSimple>
      <w:r w:rsidR="004147EB" w:rsidRPr="00D450D5">
        <w:instrText>-</w:instrText>
      </w:r>
      <w:fldSimple w:instr=" SEQ MTEqn \c \* Arabic \* MERGEFORMAT ">
        <w:r w:rsidR="00B139EE">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25pt;height:15.7pt" o:ole="">
            <v:imagedata r:id="rId250" o:title=""/>
          </v:shape>
          <o:OLEObject Type="Embed" ProgID="Equation.DSMT4" ShapeID="_x0000_i1121" DrawAspect="Content" ObjectID="_1509307843"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35pt;height:14.25pt" o:ole="">
            <v:imagedata r:id="rId252" o:title=""/>
          </v:shape>
          <o:OLEObject Type="Embed" ProgID="Equation.DSMT4" ShapeID="_x0000_i1122" DrawAspect="Content" ObjectID="_1509307844" r:id="rId253"/>
        </w:object>
      </w:r>
      <w:r>
        <w:rPr>
          <w:rFonts w:hint="eastAsia"/>
        </w:rPr>
        <w:t>、</w:t>
      </w:r>
      <w:r w:rsidR="0056309E" w:rsidRPr="0056309E">
        <w:rPr>
          <w:position w:val="-6"/>
        </w:rPr>
        <w:object w:dxaOrig="720" w:dyaOrig="279">
          <v:shape id="_x0000_i1123" type="#_x0000_t75" style="width:36.35pt;height:14.25pt" o:ole="">
            <v:imagedata r:id="rId254" o:title=""/>
          </v:shape>
          <o:OLEObject Type="Embed" ProgID="Equation.DSMT4" ShapeID="_x0000_i1123" DrawAspect="Content" ObjectID="_1509307845"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1pt;height:21.75pt" o:ole="">
            <v:imagedata r:id="rId256" o:title=""/>
          </v:shape>
          <o:OLEObject Type="Embed" ProgID="Equation.DSMT4" ShapeID="_x0000_i1124" DrawAspect="Content" ObjectID="_1509307846"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B139EE">
          <w:rPr>
            <w:noProof/>
          </w:rPr>
          <w:instrText>4</w:instrText>
        </w:r>
      </w:fldSimple>
      <w:r w:rsidR="007662BC" w:rsidRPr="00D450D5">
        <w:instrText>-</w:instrText>
      </w:r>
      <w:fldSimple w:instr=" SEQ MTEqn \c \* Arabic \* MERGEFORMAT ">
        <w:r w:rsidR="00B139EE">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9pt;height:1in" o:ole="">
            <v:imagedata r:id="rId258" o:title=""/>
          </v:shape>
          <o:OLEObject Type="Embed" ProgID="Equation.DSMT4" ShapeID="_x0000_i1125" DrawAspect="Content" ObjectID="_1509307847"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B139EE">
          <w:rPr>
            <w:noProof/>
          </w:rPr>
          <w:instrText>4</w:instrText>
        </w:r>
      </w:fldSimple>
      <w:r w:rsidR="00A925F7" w:rsidRPr="00D450D5">
        <w:instrText>-</w:instrText>
      </w:r>
      <w:fldSimple w:instr=" SEQ MTEqn \c \* Arabic \* MERGEFORMAT ">
        <w:r w:rsidR="00B139EE">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4pt;height:26.4pt" o:ole="">
            <v:imagedata r:id="rId260" o:title=""/>
          </v:shape>
          <o:OLEObject Type="Embed" ProgID="Equation.DSMT4" ShapeID="_x0000_i1126" DrawAspect="Content" ObjectID="_1509307848"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B139EE">
          <w:rPr>
            <w:noProof/>
          </w:rPr>
          <w:instrText>4</w:instrText>
        </w:r>
      </w:fldSimple>
      <w:r w:rsidR="00EC1E50" w:rsidRPr="00D450D5">
        <w:instrText>-</w:instrText>
      </w:r>
      <w:fldSimple w:instr=" SEQ MTEqn \c \* Arabic \* MERGEFORMAT ">
        <w:r w:rsidR="00B139EE">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9.25pt;height:32.45pt" o:ole="">
            <v:imagedata r:id="rId262" o:title=""/>
          </v:shape>
          <o:OLEObject Type="Embed" ProgID="Equation.DSMT4" ShapeID="_x0000_i1127" DrawAspect="Content" ObjectID="_1509307849"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B139EE">
          <w:rPr>
            <w:noProof/>
          </w:rPr>
          <w:instrText>4</w:instrText>
        </w:r>
      </w:fldSimple>
      <w:r w:rsidR="000666C4" w:rsidRPr="00D450D5">
        <w:instrText>-</w:instrText>
      </w:r>
      <w:fldSimple w:instr=" SEQ MTEqn \c \* Arabic \* MERGEFORMAT ">
        <w:r w:rsidR="00B139EE">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75pt;height:15.7pt" o:ole="">
            <v:imagedata r:id="rId264" o:title=""/>
          </v:shape>
          <o:OLEObject Type="Embed" ProgID="Equation.DSMT4" ShapeID="_x0000_i1128" DrawAspect="Content" ObjectID="_1509307850" r:id="rId265"/>
        </w:object>
      </w:r>
      <w:r>
        <w:rPr>
          <w:rFonts w:hint="eastAsia"/>
        </w:rPr>
        <w:t>时，</w:t>
      </w:r>
      <w:r w:rsidR="0056309E" w:rsidRPr="0056309E">
        <w:rPr>
          <w:position w:val="-10"/>
        </w:rPr>
        <w:object w:dxaOrig="920" w:dyaOrig="320">
          <v:shape id="_x0000_i1129" type="#_x0000_t75" style="width:45.6pt;height:15.7pt" o:ole="">
            <v:imagedata r:id="rId266" o:title=""/>
          </v:shape>
          <o:OLEObject Type="Embed" ProgID="Equation.DSMT4" ShapeID="_x0000_i1129" DrawAspect="Content" ObjectID="_1509307851" r:id="rId267"/>
        </w:object>
      </w:r>
      <w:r w:rsidR="000500F0">
        <w:t>，</w:t>
      </w:r>
      <w:r>
        <w:rPr>
          <w:rFonts w:hint="eastAsia"/>
        </w:rPr>
        <w:t>为</w:t>
      </w:r>
      <w:r>
        <w:t>保证</w:t>
      </w:r>
      <w:r w:rsidR="0056309E" w:rsidRPr="0056309E">
        <w:rPr>
          <w:position w:val="-6"/>
        </w:rPr>
        <w:object w:dxaOrig="720" w:dyaOrig="279">
          <v:shape id="_x0000_i1130" type="#_x0000_t75" style="width:36.35pt;height:14.25pt" o:ole="">
            <v:imagedata r:id="rId268" o:title=""/>
          </v:shape>
          <o:OLEObject Type="Embed" ProgID="Equation.DSMT4" ShapeID="_x0000_i1130" DrawAspect="Content" ObjectID="_1509307852"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15pt;height:13.2pt" o:ole="">
            <v:imagedata r:id="rId270" o:title=""/>
          </v:shape>
          <o:OLEObject Type="Embed" ProgID="Equation.DSMT4" ShapeID="_x0000_i1131" DrawAspect="Content" ObjectID="_1509307853"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29.75pt;height:39.9pt" o:ole="">
            <v:imagedata r:id="rId272" o:title=""/>
          </v:shape>
          <o:OLEObject Type="Embed" ProgID="Equation.DSMT4" ShapeID="_x0000_i1132" DrawAspect="Content" ObjectID="_1509307854"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B139EE">
          <w:rPr>
            <w:noProof/>
          </w:rPr>
          <w:instrText>4</w:instrText>
        </w:r>
      </w:fldSimple>
      <w:r w:rsidR="00D76D99" w:rsidRPr="00D450D5">
        <w:instrText>-</w:instrText>
      </w:r>
      <w:fldSimple w:instr=" SEQ MTEqn \c \* Arabic \* MERGEFORMAT ">
        <w:r w:rsidR="00B139EE">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9.25pt;height:60.6pt" o:ole="">
            <v:imagedata r:id="rId274" o:title=""/>
          </v:shape>
          <o:OLEObject Type="Embed" ProgID="Equation.DSMT4" ShapeID="_x0000_i1133" DrawAspect="Content" ObjectID="_1509307855"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45pt;height:34.55pt" o:ole="">
            <v:imagedata r:id="rId276" o:title=""/>
          </v:shape>
          <o:OLEObject Type="Embed" ProgID="Equation.DSMT4" ShapeID="_x0000_i1134" DrawAspect="Content" ObjectID="_1509307856"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B139EE">
          <w:rPr>
            <w:noProof/>
          </w:rPr>
          <w:instrText>4</w:instrText>
        </w:r>
      </w:fldSimple>
      <w:r w:rsidR="00CE03B7" w:rsidRPr="00D450D5">
        <w:instrText>-</w:instrText>
      </w:r>
      <w:fldSimple w:instr=" SEQ MTEqn \c \* Arabic \* MERGEFORMAT ">
        <w:r w:rsidR="00B139EE">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8.9pt;height:60.6pt" o:ole="">
            <v:imagedata r:id="rId278" o:title=""/>
          </v:shape>
          <o:OLEObject Type="Embed" ProgID="Equation.DSMT4" ShapeID="_x0000_i1135" DrawAspect="Content" ObjectID="_1509307857"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45pt;height:34.55pt" o:ole="">
            <v:imagedata r:id="rId280" o:title=""/>
          </v:shape>
          <o:OLEObject Type="Embed" ProgID="Equation.DSMT4" ShapeID="_x0000_i1136" DrawAspect="Content" ObjectID="_1509307858"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65pt;height:15.7pt" o:ole="">
            <v:imagedata r:id="rId282" o:title=""/>
          </v:shape>
          <o:OLEObject Type="Embed" ProgID="Equation.DSMT4" ShapeID="_x0000_i1137" DrawAspect="Content" ObjectID="_1509307859"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15pt;height:15.7pt" o:ole="">
            <v:imagedata r:id="rId284" o:title=""/>
          </v:shape>
          <o:OLEObject Type="Embed" ProgID="Equation.DSMT4" ShapeID="_x0000_i1138" DrawAspect="Content" ObjectID="_1509307860" r:id="rId285"/>
        </w:object>
      </w:r>
      <w:r>
        <w:t>的坐标关系</w:t>
      </w:r>
      <w:r>
        <w:rPr>
          <w:rFonts w:hint="eastAsia"/>
        </w:rPr>
        <w:t>如下，</w:t>
      </w:r>
      <w:r w:rsidR="0056309E" w:rsidRPr="0056309E">
        <w:rPr>
          <w:position w:val="-6"/>
        </w:rPr>
        <w:object w:dxaOrig="240" w:dyaOrig="220">
          <v:shape id="_x0000_i1139" type="#_x0000_t75" style="width:11.4pt;height:11.4pt" o:ole="">
            <v:imagedata r:id="rId286" o:title=""/>
          </v:shape>
          <o:OLEObject Type="Embed" ProgID="Equation.DSMT4" ShapeID="_x0000_i1139" DrawAspect="Content" ObjectID="_1509307861"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65pt;height:60.95pt" o:ole="">
            <v:imagedata r:id="rId288" o:title=""/>
          </v:shape>
          <o:OLEObject Type="Embed" ProgID="Equation.DSMT4" ShapeID="_x0000_i1140" DrawAspect="Content" ObjectID="_1509307862"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B139EE">
          <w:rPr>
            <w:noProof/>
          </w:rPr>
          <w:instrText>4</w:instrText>
        </w:r>
      </w:fldSimple>
      <w:r w:rsidR="00182471" w:rsidRPr="00D450D5">
        <w:instrText>-</w:instrText>
      </w:r>
      <w:fldSimple w:instr=" SEQ MTEqn \c \* Arabic \* MERGEFORMAT ">
        <w:r w:rsidR="00B139EE">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9.25pt;height:37.45pt" o:ole="">
            <v:imagedata r:id="rId290" o:title=""/>
          </v:shape>
          <o:OLEObject Type="Embed" ProgID="Equation.DSMT4" ShapeID="_x0000_i1141" DrawAspect="Content" ObjectID="_1509307863"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B139EE">
        <w:rPr>
          <w:rFonts w:hint="eastAsia"/>
        </w:rPr>
        <w:t>图</w:t>
      </w:r>
      <w:r w:rsidR="00B139EE">
        <w:t>4</w:t>
      </w:r>
      <w:r w:rsidR="00B139EE">
        <w:t>.</w:t>
      </w:r>
      <w:r w:rsidR="00B139EE">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9"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199"/>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5"/>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t>.</w:t>
      </w:r>
      <w:r w:rsidR="00B139EE">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B139EE">
        <w:rPr>
          <w:rFonts w:hint="eastAsia"/>
        </w:rPr>
        <w:t>图</w:t>
      </w:r>
      <w:r w:rsidR="00B139EE">
        <w:t>4</w:t>
      </w:r>
      <w:r w:rsidR="00B139EE">
        <w:t>.</w:t>
      </w:r>
      <w:r w:rsidR="00B139EE">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200" w:name="_Toc433829935"/>
      <w:bookmarkStart w:id="201" w:name="_Toc433830154"/>
      <w:bookmarkStart w:id="202" w:name="_Toc435369461"/>
      <w:bookmarkStart w:id="203" w:name="_Toc435369666"/>
      <w:bookmarkStart w:id="204" w:name="_Toc435559126"/>
      <w:r w:rsidRPr="001F15CB">
        <w:lastRenderedPageBreak/>
        <w:t>多幅鱼眼图像的全景拼接</w:t>
      </w:r>
      <w:bookmarkEnd w:id="200"/>
      <w:bookmarkEnd w:id="201"/>
      <w:bookmarkEnd w:id="202"/>
      <w:bookmarkEnd w:id="203"/>
      <w:bookmarkEnd w:id="204"/>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3E30E1">
        <w:rPr>
          <w:rFonts w:cs="Times New Roman"/>
        </w:rPr>
        <w:t>º</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5" w:name="_Toc435369462"/>
      <w:bookmarkStart w:id="206" w:name="_Toc435369667"/>
      <w:bookmarkStart w:id="207" w:name="_Toc435559127"/>
      <w:r>
        <w:t>图像拼接的基本流程</w:t>
      </w:r>
      <w:bookmarkEnd w:id="205"/>
      <w:bookmarkEnd w:id="206"/>
      <w:bookmarkEnd w:id="207"/>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包括对输入图像的去噪、边缘提取、直方图处理、</w:t>
      </w:r>
      <w:r w:rsidR="00C753DA" w:rsidRPr="008714EA">
        <w:rPr>
          <w:shd w:val="clear" w:color="auto" w:fill="FFFFFF"/>
        </w:rPr>
        <w:t>建立图像的匹配模板以及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C753DA" w:rsidRPr="00C753DA">
        <w:rPr>
          <w:rFonts w:hint="eastAsia"/>
        </w:rPr>
        <w:t>就是采用一定的匹配策略</w:t>
      </w:r>
      <w:r w:rsidR="00712B23">
        <w:rPr>
          <w:rFonts w:hint="eastAsia"/>
        </w:rPr>
        <w:t>，</w:t>
      </w:r>
      <w:r w:rsidR="00C753DA">
        <w:rPr>
          <w:rFonts w:hint="eastAsia"/>
        </w:rPr>
        <w:t>找出待拼接图像中的</w:t>
      </w:r>
      <w:r w:rsidR="00C753DA" w:rsidRPr="00C753DA">
        <w:rPr>
          <w:rFonts w:hint="eastAsia"/>
        </w:rPr>
        <w:t>特征点在参考图像中对应的位置</w:t>
      </w:r>
      <w:r w:rsidR="00CE006D">
        <w:rPr>
          <w:rFonts w:hint="eastAsia"/>
        </w:rPr>
        <w:t>，</w:t>
      </w:r>
      <w:r w:rsidR="00C753DA" w:rsidRPr="00C753DA">
        <w:rPr>
          <w:rFonts w:hint="eastAsia"/>
        </w:rPr>
        <w:t>进而确定两幅图像之间的变换关系</w:t>
      </w:r>
      <w:r w:rsidR="00C753DA">
        <w:rPr>
          <w:rFonts w:hint="eastAsia"/>
        </w:rPr>
        <w:t>。</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关系</w:t>
      </w:r>
      <w:r w:rsidR="00ED237F">
        <w:rPr>
          <w:shd w:val="clear" w:color="auto" w:fill="FFFFFF"/>
        </w:rPr>
        <w:t>，</w:t>
      </w:r>
      <w:r w:rsidR="00906551" w:rsidRPr="008714EA">
        <w:rPr>
          <w:shd w:val="clear" w:color="auto" w:fill="FFFFFF"/>
        </w:rPr>
        <w:t>计算出数学模型中的各参数值</w:t>
      </w:r>
      <w:r w:rsidR="00ED237F">
        <w:rPr>
          <w:shd w:val="clear" w:color="auto" w:fill="FFFFFF"/>
        </w:rPr>
        <w:t>，</w:t>
      </w:r>
      <w:r w:rsidR="00906551" w:rsidRPr="008714EA">
        <w:rPr>
          <w:shd w:val="clear" w:color="auto" w:fill="FFFFFF"/>
        </w:rPr>
        <w:t>从而建立两幅图像的数学变换模型。</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906551" w:rsidRPr="00906551">
        <w:rPr>
          <w:rFonts w:hint="eastAsia"/>
        </w:rPr>
        <w:t>将待拼接图像转换到参考图像的坐标系中</w:t>
      </w:r>
      <w:r w:rsidR="00ED237F">
        <w:rPr>
          <w:rFonts w:hint="eastAsia"/>
        </w:rPr>
        <w:t>，</w:t>
      </w:r>
      <w:r w:rsidR="00906551" w:rsidRPr="00906551">
        <w:rPr>
          <w:rFonts w:hint="eastAsia"/>
        </w:rPr>
        <w:t>完成统一坐标变换</w:t>
      </w:r>
      <w:r w:rsidR="00906551">
        <w:rPr>
          <w:rFonts w:hint="eastAsia"/>
        </w:rPr>
        <w:t>。</w:t>
      </w:r>
    </w:p>
    <w:p w:rsidR="00D701A1" w:rsidRDefault="00D701A1" w:rsidP="00F95A2E">
      <w:pPr>
        <w:pStyle w:val="a9"/>
        <w:numPr>
          <w:ilvl w:val="0"/>
          <w:numId w:val="4"/>
        </w:numPr>
        <w:ind w:firstLineChars="0"/>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4B455E">
      <w:pPr>
        <w:ind w:firstLine="486"/>
      </w:pPr>
    </w:p>
    <w:p w:rsidR="00470EA8" w:rsidRDefault="00C2199E" w:rsidP="004B455E">
      <w:pPr>
        <w:ind w:firstLine="486"/>
      </w:pPr>
      <w:r>
        <w:t>图像融合部分，一般耗时不太</w:t>
      </w:r>
      <w:r>
        <w:rPr>
          <w:rFonts w:hint="eastAsia"/>
        </w:rPr>
        <w:t>大，现有的几种主要方法效果差别不大，总体来说，图像融合在算法上比较成熟。</w:t>
      </w:r>
    </w:p>
    <w:p w:rsidR="00DB0DD5" w:rsidRDefault="00337BA8" w:rsidP="001B681F">
      <w:pPr>
        <w:pStyle w:val="3"/>
      </w:pPr>
      <w:bookmarkStart w:id="208" w:name="_Toc435369463"/>
      <w:bookmarkStart w:id="209" w:name="_Toc435369668"/>
      <w:bookmarkStart w:id="210" w:name="_Toc435559128"/>
      <w:r>
        <w:lastRenderedPageBreak/>
        <w:t>图像的拼接</w:t>
      </w:r>
      <w:bookmarkEnd w:id="208"/>
      <w:bookmarkEnd w:id="209"/>
      <w:bookmarkEnd w:id="210"/>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1" w:name="_Toc435369464"/>
      <w:bookmarkStart w:id="212" w:name="_Toc435369669"/>
      <w:bookmarkStart w:id="213" w:name="_Toc435559129"/>
      <w:r w:rsidRPr="0094310B">
        <w:t>图像配准</w:t>
      </w:r>
      <w:bookmarkEnd w:id="211"/>
      <w:bookmarkEnd w:id="212"/>
      <w:bookmarkEnd w:id="213"/>
    </w:p>
    <w:p w:rsidR="003315DF" w:rsidRDefault="003315DF" w:rsidP="004B455E">
      <w:pPr>
        <w:ind w:firstLine="486"/>
      </w:pPr>
      <w:r>
        <w:t>图像的配准一般有两种方式：基于区域相似度的匹配</w:t>
      </w:r>
      <w:r w:rsidR="003F5AC3">
        <w:rPr>
          <w:rStyle w:val="ac"/>
        </w:rPr>
        <w:endnoteReference w:id="46"/>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8E5A07" w:rsidRPr="00BD2BA3">
        <w:t>文献</w:t>
      </w:r>
      <w:r w:rsidR="00AB79A2">
        <w:rPr>
          <w:rStyle w:val="ac"/>
        </w:rPr>
        <w:t>[</w:t>
      </w:r>
      <w:r w:rsidR="00AB79A2" w:rsidRPr="009D0160">
        <w:rPr>
          <w:rStyle w:val="ac"/>
        </w:rPr>
        <w:endnoteReference w:id="47"/>
      </w:r>
      <w:r w:rsidR="00AB79A2">
        <w:rPr>
          <w:rStyle w:val="ac"/>
        </w:rPr>
        <w:t>]</w:t>
      </w:r>
      <w:r w:rsidR="00970224" w:rsidRPr="00BD2BA3">
        <w:t>中</w:t>
      </w:r>
      <w:r w:rsidR="00970224">
        <w:t>提出的基于差值图像极值点搜寻的算法就是一种基于区域的匹配方法</w:t>
      </w:r>
      <w:r w:rsidR="00C40B64">
        <w:t>。但是这类方法的缺点是需要拼接的两幅图像</w:t>
      </w:r>
      <w:r w:rsidR="00BA3D1C">
        <w:t>大小相同，并且由于</w:t>
      </w:r>
      <w:r w:rsidR="00BA3D1C">
        <w:rPr>
          <w:rFonts w:hint="eastAsia"/>
        </w:rPr>
        <w:t>这类匹配算法要对图像的大面积区域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8"/>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2006</w:t>
      </w:r>
      <w:r w:rsidR="00250C28">
        <w:rPr>
          <w:rFonts w:hint="eastAsia"/>
        </w:rPr>
        <w:t>年，</w:t>
      </w:r>
      <w:r w:rsidR="00250C28">
        <w:rPr>
          <w:rFonts w:hint="eastAsia"/>
        </w:rPr>
        <w:t>Bay</w:t>
      </w:r>
      <w:r w:rsidR="00250C28">
        <w:rPr>
          <w:rFonts w:hint="eastAsia"/>
        </w:rPr>
        <w:t>和</w:t>
      </w:r>
      <w:r w:rsidR="00250C28">
        <w:rPr>
          <w:rFonts w:hint="eastAsia"/>
        </w:rPr>
        <w:t>Ess</w:t>
      </w:r>
      <w:r w:rsidR="00250C28">
        <w:rPr>
          <w:rFonts w:hint="eastAsia"/>
        </w:rPr>
        <w:t>等人基于</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9"/>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A67D63">
        <w:rPr>
          <w:rFonts w:hint="eastAsia"/>
        </w:rPr>
        <w:t>各种检测算法适用于不同的应用情形，因为不同的取景条件或者镜头不同的空间敏感度可能会使相应的物理意义上的特征点相异</w:t>
      </w:r>
      <w:r w:rsidR="001B7FE4">
        <w:rPr>
          <w:rFonts w:hint="eastAsia"/>
        </w:rPr>
        <w:t>，一个不正确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w:t>
      </w:r>
      <w:r>
        <w:lastRenderedPageBreak/>
        <w:t>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4" w:name="_Toc435369465"/>
      <w:bookmarkStart w:id="215" w:name="_Toc435369670"/>
      <w:bookmarkStart w:id="216" w:name="_Toc435559130"/>
      <w:r w:rsidRPr="0094310B">
        <w:t>相似</w:t>
      </w:r>
      <w:r w:rsidRPr="0094310B">
        <w:rPr>
          <w:rFonts w:hint="eastAsia"/>
        </w:rPr>
        <w:t>度阈值筛选</w:t>
      </w:r>
      <w:bookmarkEnd w:id="214"/>
      <w:bookmarkEnd w:id="215"/>
      <w:bookmarkEnd w:id="216"/>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7" w:name="_Toc435369466"/>
      <w:bookmarkStart w:id="218" w:name="_Toc435369671"/>
      <w:bookmarkStart w:id="219" w:name="_Toc435559131"/>
      <w:r w:rsidRPr="0094310B">
        <w:rPr>
          <w:rFonts w:hint="eastAsia"/>
        </w:rPr>
        <w:t>特征点的对称规则筛选</w:t>
      </w:r>
      <w:bookmarkEnd w:id="217"/>
      <w:bookmarkEnd w:id="218"/>
      <w:bookmarkEnd w:id="219"/>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207CE7" w:rsidP="00911C37">
            <w:pPr>
              <w:pStyle w:val="af9"/>
            </w:pPr>
            <w:r>
              <w:rPr>
                <w:rFonts w:hint="eastAsia"/>
                <w:noProof/>
              </w:rPr>
              <w:drawing>
                <wp:inline distT="0" distB="0" distL="0" distR="0" wp14:anchorId="4833A065" wp14:editId="7F9D1316">
                  <wp:extent cx="2242940" cy="1260000"/>
                  <wp:effectExtent l="0" t="0" r="508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g1.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tcPr>
          <w:p w:rsidR="00207CE7" w:rsidRDefault="00207CE7" w:rsidP="00911C37">
            <w:pPr>
              <w:pStyle w:val="af9"/>
            </w:pPr>
            <w:r>
              <w:rPr>
                <w:rFonts w:hint="eastAsia"/>
                <w:noProof/>
              </w:rPr>
              <w:drawing>
                <wp:inline distT="0" distB="0" distL="0" distR="0" wp14:anchorId="47F22F5F" wp14:editId="31103D6F">
                  <wp:extent cx="2242940" cy="12600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rg2.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207CE7" w:rsidP="00911C37">
            <w:pPr>
              <w:pStyle w:val="af9"/>
            </w:pPr>
            <w:r>
              <w:rPr>
                <w:rFonts w:hint="eastAsia"/>
                <w:noProof/>
              </w:rPr>
              <w:drawing>
                <wp:inline distT="0" distB="0" distL="0" distR="0" wp14:anchorId="571190B5" wp14:editId="57E9513C">
                  <wp:extent cx="4485881" cy="126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t.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207CE7" w:rsidRDefault="00FC2F2E" w:rsidP="00F52C45">
      <w:pPr>
        <w:pStyle w:val="aa"/>
      </w:pPr>
      <w:bookmarkStart w:id="220"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20"/>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B139EE">
        <w:rPr>
          <w:rFonts w:hint="eastAsia"/>
        </w:rPr>
        <w:t>图</w:t>
      </w:r>
      <w:r w:rsidR="00B139EE">
        <w:t>5</w:t>
      </w:r>
      <w:r w:rsidR="00B139EE">
        <w:t>.</w:t>
      </w:r>
      <w:r w:rsidR="00B139EE">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B139EE">
        <w:rPr>
          <w:rFonts w:hint="eastAsia"/>
        </w:rPr>
        <w:t>表</w:t>
      </w:r>
      <w:r w:rsidR="00B139EE">
        <w:t>5</w:t>
      </w:r>
      <w:r w:rsidR="00B139EE">
        <w:t>.</w:t>
      </w:r>
      <w:r w:rsidR="00B139EE">
        <w:rPr>
          <w:noProof/>
        </w:rPr>
        <w:t>1</w:t>
      </w:r>
      <w:r w:rsidR="008435DA">
        <w:fldChar w:fldCharType="end"/>
      </w:r>
      <w:r>
        <w:t>所示</w:t>
      </w:r>
      <w:r w:rsidR="0043780A">
        <w:t>，从表中可以看出相似度阈值筛选后，特征点的个数</w:t>
      </w:r>
      <w:r w:rsidR="0043780A">
        <w:lastRenderedPageBreak/>
        <w:t>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1"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B139EE">
        <w:rPr>
          <w:noProof/>
        </w:rPr>
        <w:t>1</w:t>
      </w:r>
      <w:r>
        <w:fldChar w:fldCharType="end"/>
      </w:r>
      <w:bookmarkEnd w:id="221"/>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0"/>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B139EE" w:rsidRPr="00D450D5">
          <w:instrText>(</w:instrText>
        </w:r>
        <w:r w:rsidR="00B139EE">
          <w:instrText>2</w:instrText>
        </w:r>
        <w:r w:rsidR="00B139EE" w:rsidRPr="00D450D5">
          <w:instrText>-</w:instrText>
        </w:r>
        <w:r w:rsidR="00B139EE">
          <w:instrText>5</w:instrText>
        </w:r>
        <w:r w:rsidR="00B139EE"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6pt;height:14.25pt" o:ole="">
            <v:imagedata r:id="rId308" o:title=""/>
          </v:shape>
          <o:OLEObject Type="Embed" ProgID="Equation.DSMT4" ShapeID="_x0000_i1142" DrawAspect="Content" ObjectID="_1509307864"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pt;height:58.1pt" o:ole="">
            <v:imagedata r:id="rId310" o:title=""/>
          </v:shape>
          <o:OLEObject Type="Embed" ProgID="Equation.DSMT4" ShapeID="_x0000_i1143" DrawAspect="Content" ObjectID="_1509307865"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671862"/>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1</w:instrText>
        </w:r>
      </w:fldSimple>
      <w:r w:rsidRPr="00D450D5">
        <w:instrText>)</w:instrText>
      </w:r>
      <w:bookmarkEnd w:id="222"/>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B139EE" w:rsidRPr="00D450D5">
          <w:instrText>(</w:instrText>
        </w:r>
        <w:r w:rsidR="00B139EE">
          <w:instrText>5</w:instrText>
        </w:r>
        <w:r w:rsidR="00B139EE" w:rsidRPr="00D450D5">
          <w:instrText>-</w:instrText>
        </w:r>
        <w:r w:rsidR="00B139EE">
          <w:instrText>1</w:instrText>
        </w:r>
        <w:r w:rsidR="00B139EE"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5pt;height:18.55pt" o:ole="">
            <v:imagedata r:id="rId312" o:title=""/>
          </v:shape>
          <o:OLEObject Type="Embed" ProgID="Equation.DSMT4" ShapeID="_x0000_i1144" DrawAspect="Content" ObjectID="_1509307866" r:id="rId313"/>
        </w:object>
      </w:r>
      <w:r w:rsidR="00A61CF3">
        <w:t>和</w:t>
      </w:r>
      <w:r w:rsidR="0056309E" w:rsidRPr="0056309E">
        <w:rPr>
          <w:position w:val="-10"/>
        </w:rPr>
        <w:object w:dxaOrig="580" w:dyaOrig="320">
          <v:shape id="_x0000_i1145" type="#_x0000_t75" style="width:29.6pt;height:16.05pt" o:ole="">
            <v:imagedata r:id="rId314" o:title=""/>
          </v:shape>
          <o:OLEObject Type="Embed" ProgID="Equation.DSMT4" ShapeID="_x0000_i1145" DrawAspect="Content" ObjectID="_1509307867"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1pt" o:ole="">
            <v:imagedata r:id="rId316" o:title=""/>
          </v:shape>
          <o:OLEObject Type="Embed" ProgID="Equation.DSMT4" ShapeID="_x0000_i1146" DrawAspect="Content" ObjectID="_1509307868"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3" w:name="ZEqnNum283509"/>
      <w:r w:rsidRPr="00D450D5">
        <w:instrText>(</w:instrText>
      </w:r>
      <w:fldSimple w:instr=" SEQ MTChap \c \* Arabic \* MERGEFORMAT ">
        <w:r w:rsidR="00B139EE">
          <w:rPr>
            <w:noProof/>
          </w:rPr>
          <w:instrText>5</w:instrText>
        </w:r>
      </w:fldSimple>
      <w:r w:rsidRPr="00D450D5">
        <w:instrText>-</w:instrText>
      </w:r>
      <w:fldSimple w:instr=" SEQ MTEqn \c \* Arabic \* MERGEFORMAT ">
        <w:r w:rsidR="00B139EE">
          <w:rPr>
            <w:noProof/>
          </w:rPr>
          <w:instrText>2</w:instrText>
        </w:r>
      </w:fldSimple>
      <w:r w:rsidRPr="00D450D5">
        <w:instrText>)</w:instrText>
      </w:r>
      <w:bookmarkEnd w:id="223"/>
      <w:r w:rsidRPr="00D450D5">
        <w:fldChar w:fldCharType="end"/>
      </w:r>
    </w:p>
    <w:p w:rsidR="00B9614B" w:rsidRDefault="00C571CE" w:rsidP="00EC45C1">
      <w:pPr>
        <w:ind w:firstLine="486"/>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w:t>
      </w:r>
      <w:r w:rsidR="00DE2291">
        <w:rPr>
          <w:rFonts w:hint="eastAsia"/>
        </w:rPr>
        <w:lastRenderedPageBreak/>
        <w:t>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B139EE" w:rsidRPr="00D450D5">
          <w:instrText>(</w:instrText>
        </w:r>
        <w:r w:rsidR="00B139EE">
          <w:instrText>5</w:instrText>
        </w:r>
        <w:r w:rsidR="00B139EE" w:rsidRPr="00D450D5">
          <w:instrText>-</w:instrText>
        </w:r>
        <w:r w:rsidR="00B139EE">
          <w:instrText>2</w:instrText>
        </w:r>
        <w:r w:rsidR="00B139EE"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B139EE" w:rsidRPr="00D450D5">
          <w:instrText>(</w:instrText>
        </w:r>
        <w:r w:rsidR="00B139EE">
          <w:instrText>5</w:instrText>
        </w:r>
        <w:r w:rsidR="00B139EE" w:rsidRPr="00D450D5">
          <w:instrText>-</w:instrText>
        </w:r>
        <w:r w:rsidR="00B139EE">
          <w:instrText>2</w:instrText>
        </w:r>
        <w:r w:rsidR="00B139EE"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B139EE">
        <w:rPr>
          <w:rFonts w:hint="eastAsia"/>
        </w:rPr>
        <w:t>图</w:t>
      </w:r>
      <w:r w:rsidR="00B139EE">
        <w:t>5</w:t>
      </w:r>
      <w:r w:rsidR="00B139EE">
        <w:t>.</w:t>
      </w:r>
      <w:r w:rsidR="00B139EE">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1C2B83" w:rsidTr="007B695B">
        <w:trPr>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7B695B">
        <w:trPr>
          <w:jc w:val="center"/>
        </w:trPr>
        <w:tc>
          <w:tcPr>
            <w:tcW w:w="0" w:type="auto"/>
            <w:vAlign w:val="center"/>
          </w:tcPr>
          <w:p w:rsidR="00505432" w:rsidRDefault="00505432" w:rsidP="00F81982">
            <w:pPr>
              <w:pStyle w:val="af9"/>
              <w:rPr>
                <w:noProof/>
              </w:rPr>
            </w:pPr>
            <w:r>
              <w:rPr>
                <w:rFonts w:hint="eastAsia"/>
                <w:noProof/>
              </w:rPr>
              <w:drawing>
                <wp:inline distT="0" distB="0" distL="0" distR="0" wp14:anchorId="2CDE50B3" wp14:editId="67CABE10">
                  <wp:extent cx="2242940" cy="1260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c>
          <w:tcPr>
            <w:tcW w:w="0" w:type="auto"/>
            <w:vAlign w:val="center"/>
          </w:tcPr>
          <w:p w:rsidR="00505432" w:rsidRDefault="00D36D0F" w:rsidP="00F81982">
            <w:pPr>
              <w:pStyle w:val="af9"/>
              <w:rPr>
                <w:noProof/>
              </w:rPr>
            </w:pPr>
            <w:r>
              <w:rPr>
                <w:noProof/>
              </w:rPr>
              <w:drawing>
                <wp:inline distT="0" distB="0" distL="0" distR="0" wp14:anchorId="67EA6040" wp14:editId="257B5B6E">
                  <wp:extent cx="2242940" cy="1260000"/>
                  <wp:effectExtent l="0" t="0" r="508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2940" cy="1260000"/>
                          </a:xfrm>
                          <a:prstGeom prst="rect">
                            <a:avLst/>
                          </a:prstGeom>
                        </pic:spPr>
                      </pic:pic>
                    </a:graphicData>
                  </a:graphic>
                </wp:inline>
              </w:drawing>
            </w:r>
          </w:p>
        </w:tc>
      </w:tr>
      <w:tr w:rsidR="00C60975" w:rsidTr="007B695B">
        <w:trPr>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55BECC37"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42504" cy="244293"/>
                      <wp:effectExtent l="19050" t="0" r="29210" b="41910"/>
                      <wp:docPr id="68" name="下箭头 68"/>
                      <wp:cNvGraphicFramePr/>
                      <a:graphic xmlns:a="http://schemas.openxmlformats.org/drawingml/2006/main">
                        <a:graphicData uri="http://schemas.microsoft.com/office/word/2010/wordprocessingShape">
                          <wps:wsp>
                            <wps:cNvSpPr/>
                            <wps:spPr>
                              <a:xfrm>
                                <a:off x="0" y="0"/>
                                <a:ext cx="142504" cy="244293"/>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11E2EE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1.2pt;height:1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" adj="10819" fillcolor="white [3212]" strokecolor="black [3213]" strokeweight="1pt">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1BD4FC64" wp14:editId="54E338CE">
                  <wp:extent cx="4485881" cy="126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r w:rsidR="00912B08" w:rsidTr="007B695B">
        <w:trPr>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7B695B">
        <w:trPr>
          <w:jc w:val="center"/>
        </w:trPr>
        <w:tc>
          <w:tcPr>
            <w:tcW w:w="0" w:type="auto"/>
            <w:gridSpan w:val="2"/>
            <w:vAlign w:val="center"/>
          </w:tcPr>
          <w:p w:rsidR="001C2B83" w:rsidRDefault="001C2B83" w:rsidP="00F81982">
            <w:pPr>
              <w:pStyle w:val="af9"/>
            </w:pPr>
            <w:r>
              <w:rPr>
                <w:rFonts w:hint="eastAsia"/>
                <w:noProof/>
              </w:rPr>
              <w:drawing>
                <wp:inline distT="0" distB="0" distL="0" distR="0" wp14:anchorId="7433CE83" wp14:editId="02865D1F">
                  <wp:extent cx="4485881" cy="126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tc>
      </w:tr>
    </w:tbl>
    <w:p w:rsidR="00C0079A" w:rsidRPr="00F52C45" w:rsidRDefault="00FC2F2E" w:rsidP="00F52C45">
      <w:pPr>
        <w:pStyle w:val="aa"/>
      </w:pPr>
      <w:bookmarkStart w:id="224"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24"/>
      <w:r w:rsidR="00C0079A" w:rsidRPr="00F52C45">
        <w:t xml:space="preserve"> </w:t>
      </w:r>
      <w:r w:rsidR="00155B90" w:rsidRPr="00F52C45">
        <w:t>基于特征点的图像拼接</w:t>
      </w:r>
    </w:p>
    <w:p w:rsidR="00470EA8" w:rsidRDefault="00DB0DD5" w:rsidP="001B681F">
      <w:pPr>
        <w:pStyle w:val="3"/>
      </w:pPr>
      <w:bookmarkStart w:id="225" w:name="_Toc435369467"/>
      <w:bookmarkStart w:id="226" w:name="_Toc435369672"/>
      <w:bookmarkStart w:id="227" w:name="_Toc435559132"/>
      <w:r>
        <w:t>图像的融合</w:t>
      </w:r>
      <w:bookmarkEnd w:id="225"/>
      <w:bookmarkEnd w:id="226"/>
      <w:bookmarkEnd w:id="227"/>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B139EE">
        <w:t>2.6.2.1</w:t>
      </w:r>
      <w:r w:rsidR="00771D9A">
        <w:fldChar w:fldCharType="end"/>
      </w:r>
      <w:r w:rsidR="00771D9A">
        <w:t>节</w:t>
      </w:r>
      <w:r w:rsidR="00771D9A">
        <w:lastRenderedPageBreak/>
        <w:t>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B139EE"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4pt;height:11.05pt" o:ole="">
            <v:imagedata r:id="rId322" o:title=""/>
          </v:shape>
          <o:OLEObject Type="Embed" ProgID="Equation.DSMT4" ShapeID="_x0000_i1147" DrawAspect="Content" ObjectID="_1509307869"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7.7pt;height:18.55pt" o:ole="">
            <v:imagedata r:id="rId324" o:title=""/>
          </v:shape>
          <o:OLEObject Type="Embed" ProgID="Equation.DSMT4" ShapeID="_x0000_i1148" DrawAspect="Content" ObjectID="_1509307870" r:id="rId325"/>
        </w:object>
      </w:r>
      <w:r w:rsidR="00932C70">
        <w:t>，</w:t>
      </w:r>
      <w:r w:rsidR="0056309E" w:rsidRPr="0056309E">
        <w:rPr>
          <w:position w:val="-10"/>
        </w:rPr>
        <w:object w:dxaOrig="920" w:dyaOrig="320">
          <v:shape id="_x0000_i1149" type="#_x0000_t75" style="width:46pt;height:16.05pt" o:ole="">
            <v:imagedata r:id="rId326" o:title=""/>
          </v:shape>
          <o:OLEObject Type="Embed" ProgID="Equation.DSMT4" ShapeID="_x0000_i1149" DrawAspect="Content" ObjectID="_1509307871" r:id="rId327"/>
        </w:object>
      </w:r>
      <w:r w:rsidR="00932C70">
        <w:t>。</w:t>
      </w:r>
      <w:r w:rsidR="002F4F81">
        <w:t>消除拼接缝隙后的效果如下图所示。</w:t>
      </w:r>
    </w:p>
    <w:p w:rsidR="00141BA0" w:rsidRDefault="00141BA0" w:rsidP="00F81982">
      <w:pPr>
        <w:ind w:firstLine="486"/>
      </w:pPr>
    </w:p>
    <w:p w:rsidR="00230B1C" w:rsidRDefault="006D4109" w:rsidP="00F81982">
      <w:pPr>
        <w:pStyle w:val="af9"/>
      </w:pPr>
      <w:r>
        <w:rPr>
          <w:rFonts w:hint="eastAsia"/>
          <w:noProof/>
        </w:rPr>
        <w:drawing>
          <wp:inline distT="0" distB="0" distL="0" distR="0" wp14:anchorId="77AF2688" wp14:editId="1566190F">
            <wp:extent cx="4485881" cy="126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5881"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8" w:name="_Toc435369468"/>
      <w:bookmarkStart w:id="229" w:name="_Toc435369673"/>
      <w:bookmarkStart w:id="230" w:name="_Toc435559133"/>
      <w:r>
        <w:t>生成全景图像</w:t>
      </w:r>
      <w:bookmarkEnd w:id="228"/>
      <w:bookmarkEnd w:id="229"/>
      <w:bookmarkEnd w:id="230"/>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BA09B9" w:rsidRDefault="00BA09B9" w:rsidP="00F81982">
      <w:pPr>
        <w:ind w:firstLine="486"/>
      </w:pP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E32E20">
              <w:rPr>
                <w:spacing w:val="36"/>
                <w:kern w:val="0"/>
              </w:rPr>
              <w:t>原始图</w:t>
            </w:r>
            <w:r w:rsidRPr="00E32E20">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BF122C">
              <w:rPr>
                <w:spacing w:val="36"/>
                <w:kern w:val="0"/>
              </w:rPr>
              <w:t>校正图</w:t>
            </w:r>
            <w:r w:rsidRPr="00BF122C">
              <w:rPr>
                <w:spacing w:val="2"/>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BF122C">
              <w:rPr>
                <w:spacing w:val="36"/>
                <w:kern w:val="0"/>
              </w:rPr>
              <w:t>全景拼</w:t>
            </w:r>
            <w:r w:rsidRPr="00BF122C">
              <w:rPr>
                <w:spacing w:val="2"/>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1" w:name="_Toc433829936"/>
      <w:bookmarkStart w:id="232" w:name="_Toc433830155"/>
      <w:bookmarkStart w:id="233" w:name="_Toc435369469"/>
      <w:bookmarkStart w:id="234" w:name="_Toc435369674"/>
      <w:bookmarkStart w:id="235" w:name="_Toc435559134"/>
      <w:r w:rsidRPr="001F15CB">
        <w:lastRenderedPageBreak/>
        <w:t>全景漫游的实现</w:t>
      </w:r>
      <w:bookmarkEnd w:id="231"/>
      <w:bookmarkEnd w:id="232"/>
      <w:bookmarkEnd w:id="233"/>
      <w:bookmarkEnd w:id="234"/>
      <w:bookmarkEnd w:id="235"/>
    </w:p>
    <w:p w:rsidR="00A63282" w:rsidRDefault="00A63282" w:rsidP="001B681F">
      <w:pPr>
        <w:pStyle w:val="3"/>
      </w:pPr>
      <w:bookmarkStart w:id="236" w:name="_Toc435369470"/>
      <w:bookmarkStart w:id="237" w:name="_Toc435369675"/>
      <w:bookmarkStart w:id="238" w:name="_Toc435559135"/>
      <w:r>
        <w:t>全景图像的存储方式</w:t>
      </w:r>
      <w:bookmarkEnd w:id="236"/>
      <w:bookmarkEnd w:id="237"/>
      <w:bookmarkEnd w:id="238"/>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05pt;height:14.25pt" o:ole="">
            <v:imagedata r:id="rId338" o:title=""/>
          </v:shape>
          <o:OLEObject Type="Embed" ProgID="Equation.DSMT4" ShapeID="_x0000_i1150" DrawAspect="Content" ObjectID="_1509307872"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pt;height:16.05pt" o:ole="">
            <v:imagedata r:id="rId340" o:title=""/>
          </v:shape>
          <o:OLEObject Type="Embed" ProgID="Equation.DSMT4" ShapeID="_x0000_i1151" DrawAspect="Content" ObjectID="_1509307873" r:id="rId341"/>
        </w:object>
      </w:r>
      <w:r w:rsidR="002262E7">
        <w:rPr>
          <w:rFonts w:hint="eastAsia"/>
        </w:rPr>
        <w:t>和映射后的图像直角坐标</w:t>
      </w:r>
      <w:r w:rsidR="0056309E" w:rsidRPr="0056309E">
        <w:rPr>
          <w:position w:val="-10"/>
        </w:rPr>
        <w:object w:dxaOrig="580" w:dyaOrig="320">
          <v:shape id="_x0000_i1152" type="#_x0000_t75" style="width:29.6pt;height:16.05pt" o:ole="">
            <v:imagedata r:id="rId342" o:title=""/>
          </v:shape>
          <o:OLEObject Type="Embed" ProgID="Equation.DSMT4" ShapeID="_x0000_i1152" DrawAspect="Content" ObjectID="_1509307874"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45pt;height:36pt" o:ole="">
            <v:imagedata r:id="rId344" o:title=""/>
          </v:shape>
          <o:OLEObject Type="Embed" ProgID="Equation.DSMT4" ShapeID="_x0000_i1153" DrawAspect="Content" ObjectID="_1509307875"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B139EE">
          <w:rPr>
            <w:noProof/>
          </w:rPr>
          <w:instrText>6</w:instrText>
        </w:r>
      </w:fldSimple>
      <w:r w:rsidR="002262E7" w:rsidRPr="00D450D5">
        <w:instrText>-</w:instrText>
      </w:r>
      <w:fldSimple w:instr=" SEQ MTEqn \c \* Arabic \* MERGEFORMAT ">
        <w:r w:rsidR="00B139EE">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1.05pt;height:14.25pt" o:ole="">
            <v:imagedata r:id="rId346" o:title=""/>
          </v:shape>
          <o:OLEObject Type="Embed" ProgID="Equation.DSMT4" ShapeID="_x0000_i1154" DrawAspect="Content" ObjectID="_1509307876" r:id="rId347"/>
        </w:object>
      </w:r>
      <w:r w:rsidRPr="0045307B">
        <w:t>是球面经度，</w:t>
      </w:r>
      <w:r w:rsidR="0056309E" w:rsidRPr="0056309E">
        <w:rPr>
          <w:position w:val="-10"/>
        </w:rPr>
        <w:object w:dxaOrig="220" w:dyaOrig="260">
          <v:shape id="_x0000_i1155" type="#_x0000_t75" style="width:11.05pt;height:13.2pt" o:ole="">
            <v:imagedata r:id="rId348" o:title=""/>
          </v:shape>
          <o:OLEObject Type="Embed" ProgID="Equation.DSMT4" ShapeID="_x0000_i1155" DrawAspect="Content" ObjectID="_1509307877" r:id="rId349"/>
        </w:object>
      </w:r>
      <w:r w:rsidRPr="0045307B">
        <w:t>是球面纬度，</w:t>
      </w:r>
      <w:r w:rsidR="0056309E" w:rsidRPr="0056309E">
        <w:rPr>
          <w:position w:val="-12"/>
        </w:rPr>
        <w:object w:dxaOrig="260" w:dyaOrig="360">
          <v:shape id="_x0000_i1156" type="#_x0000_t75" style="width:13.2pt;height:18.55pt" o:ole="">
            <v:imagedata r:id="rId350" o:title=""/>
          </v:shape>
          <o:OLEObject Type="Embed" ProgID="Equation.DSMT4" ShapeID="_x0000_i1156" DrawAspect="Content" ObjectID="_1509307878"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pt;height:11.05pt" o:ole="">
            <v:imagedata r:id="rId352" o:title=""/>
          </v:shape>
          <o:OLEObject Type="Embed" ProgID="Equation.DSMT4" ShapeID="_x0000_i1157" DrawAspect="Content" ObjectID="_1509307879" r:id="rId353"/>
        </w:object>
      </w:r>
      <w:r w:rsidR="0007295D" w:rsidRPr="0045307B">
        <w:t>是映射后图像的水平位置，</w:t>
      </w:r>
      <w:r w:rsidR="0056309E" w:rsidRPr="0056309E">
        <w:rPr>
          <w:position w:val="-10"/>
        </w:rPr>
        <w:object w:dxaOrig="220" w:dyaOrig="260">
          <v:shape id="_x0000_i1158" type="#_x0000_t75" style="width:11.05pt;height:13.2pt" o:ole="">
            <v:imagedata r:id="rId354" o:title=""/>
          </v:shape>
          <o:OLEObject Type="Embed" ProgID="Equation.DSMT4" ShapeID="_x0000_i1158" DrawAspect="Content" ObjectID="_1509307880"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5pt;height:16.05pt" o:ole="">
            <v:imagedata r:id="rId356" o:title=""/>
          </v:shape>
          <o:OLEObject Type="Embed" ProgID="Equation.DSMT4" ShapeID="_x0000_i1159" DrawAspect="Content" ObjectID="_1509307881"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1pt;height:18.55pt" o:ole="">
            <v:imagedata r:id="rId358" o:title=""/>
          </v:shape>
          <o:OLEObject Type="Embed" ProgID="Equation.DSMT4" ShapeID="_x0000_i1160" DrawAspect="Content" ObjectID="_1509307882"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4pt;height:16.05pt" o:ole="">
            <v:imagedata r:id="rId360" o:title=""/>
          </v:shape>
          <o:OLEObject Type="Embed" ProgID="Equation.DSMT4" ShapeID="_x0000_i1161" DrawAspect="Content" ObjectID="_1509307883" r:id="rId361"/>
        </w:object>
      </w:r>
      <w:r w:rsidR="00EE2726">
        <w:t>,</w:t>
      </w:r>
      <w:r w:rsidR="0056309E" w:rsidRPr="0056309E">
        <w:rPr>
          <w:position w:val="-10"/>
        </w:rPr>
        <w:object w:dxaOrig="940" w:dyaOrig="320">
          <v:shape id="_x0000_i1162" type="#_x0000_t75" style="width:47.05pt;height:16.05pt" o:ole="">
            <v:imagedata r:id="rId362" o:title=""/>
          </v:shape>
          <o:OLEObject Type="Embed" ProgID="Equation.DSMT4" ShapeID="_x0000_i1162" DrawAspect="Content" ObjectID="_1509307884"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0.95pt;height:14.25pt" o:ole="">
            <v:imagedata r:id="rId364" o:title=""/>
          </v:shape>
          <o:OLEObject Type="Embed" ProgID="Equation.DSMT4" ShapeID="_x0000_i1163" DrawAspect="Content" ObjectID="_1509307885"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4.95pt;height:150.4pt" o:ole="">
            <v:imagedata r:id="rId366" o:title=""/>
          </v:shape>
          <o:OLEObject Type="Embed" ProgID="Visio.Drawing.15" ShapeID="_x0000_i1164" DrawAspect="Content" ObjectID="_1509307886"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C0788D">
      <w:pPr>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5pt;height:18.9pt" o:ole="">
            <v:imagedata r:id="rId368" o:title=""/>
          </v:shape>
          <o:OLEObject Type="Embed" ProgID="Equation.DSMT4" ShapeID="_x0000_i1165" DrawAspect="Content" ObjectID="_1509307887" r:id="rId369"/>
        </w:object>
      </w:r>
      <w:r>
        <w:rPr>
          <w:rFonts w:hint="eastAsia"/>
        </w:rPr>
        <w:t>与对应全景图上像素点图像坐标</w:t>
      </w:r>
      <w:r w:rsidR="0056309E" w:rsidRPr="0056309E">
        <w:rPr>
          <w:position w:val="-14"/>
        </w:rPr>
        <w:object w:dxaOrig="780" w:dyaOrig="380">
          <v:shape id="_x0000_i1166" type="#_x0000_t75" style="width:39.55pt;height:18.9pt" o:ole="">
            <v:imagedata r:id="rId370" o:title=""/>
          </v:shape>
          <o:OLEObject Type="Embed" ProgID="Equation.DSMT4" ShapeID="_x0000_i1166" DrawAspect="Content" ObjectID="_1509307888" r:id="rId371"/>
        </w:object>
      </w:r>
      <w:r>
        <w:rPr>
          <w:rFonts w:hint="eastAsia"/>
        </w:rPr>
        <w:t>的对应关系，</w:t>
      </w:r>
      <w:r w:rsidR="0056309E" w:rsidRPr="0056309E">
        <w:rPr>
          <w:position w:val="-6"/>
        </w:rPr>
        <w:object w:dxaOrig="279" w:dyaOrig="279">
          <v:shape id="_x0000_i1167" type="#_x0000_t75" style="width:14.25pt;height:14.25pt" o:ole="">
            <v:imagedata r:id="rId372" o:title=""/>
          </v:shape>
          <o:OLEObject Type="Embed" ProgID="Equation.DSMT4" ShapeID="_x0000_i1167" DrawAspect="Content" ObjectID="_1509307889" r:id="rId373"/>
        </w:object>
      </w:r>
      <w:r w:rsidR="00ED734B">
        <w:rPr>
          <w:rFonts w:hint="eastAsia"/>
        </w:rPr>
        <w:t>和</w:t>
      </w:r>
      <w:r w:rsidR="0056309E" w:rsidRPr="00025957">
        <w:rPr>
          <w:position w:val="-4"/>
        </w:rPr>
        <w:object w:dxaOrig="279" w:dyaOrig="260">
          <v:shape id="_x0000_i1168" type="#_x0000_t75" style="width:14.25pt;height:13.2pt" o:ole="">
            <v:imagedata r:id="rId374" o:title=""/>
          </v:shape>
          <o:OLEObject Type="Embed" ProgID="Equation.DSMT4" ShapeID="_x0000_i1168" DrawAspect="Content" ObjectID="_1509307890"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4pt;height:70.2pt" o:ole="">
            <v:imagedata r:id="rId376" o:title=""/>
          </v:shape>
          <o:OLEObject Type="Embed" ProgID="Equation.DSMT4" ShapeID="_x0000_i1169" DrawAspect="Content" ObjectID="_1509307891"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9" w:name="ZEqnNum465937"/>
      <w:r w:rsidR="00FC2530" w:rsidRPr="00D450D5">
        <w:instrText>(</w:instrText>
      </w:r>
      <w:fldSimple w:instr=" SEQ MTChap \c \* Arabic \* MERGEFORMAT ">
        <w:r w:rsidR="00B139EE">
          <w:rPr>
            <w:noProof/>
          </w:rPr>
          <w:instrText>6</w:instrText>
        </w:r>
      </w:fldSimple>
      <w:r w:rsidR="00FC2530" w:rsidRPr="00D450D5">
        <w:instrText>-</w:instrText>
      </w:r>
      <w:fldSimple w:instr=" SEQ MTEqn \c \* Arabic \* MERGEFORMAT ">
        <w:r w:rsidR="00B139EE">
          <w:rPr>
            <w:noProof/>
          </w:rPr>
          <w:instrText>2</w:instrText>
        </w:r>
      </w:fldSimple>
      <w:r w:rsidR="00FC2530" w:rsidRPr="00D450D5">
        <w:instrText>)</w:instrText>
      </w:r>
      <w:bookmarkEnd w:id="239"/>
      <w:r w:rsidR="00FC2530" w:rsidRPr="00D450D5">
        <w:fldChar w:fldCharType="end"/>
      </w:r>
    </w:p>
    <w:p w:rsidR="00B90D87" w:rsidRDefault="00F30502" w:rsidP="001B681F">
      <w:pPr>
        <w:pStyle w:val="3"/>
      </w:pPr>
      <w:bookmarkStart w:id="240" w:name="_Ref434392388"/>
      <w:bookmarkStart w:id="241" w:name="_Toc435369471"/>
      <w:bookmarkStart w:id="242" w:name="_Toc435369676"/>
      <w:bookmarkStart w:id="243" w:name="_Toc435559136"/>
      <w:r>
        <w:rPr>
          <w:rFonts w:hint="eastAsia"/>
        </w:rPr>
        <w:t>单位</w:t>
      </w:r>
      <w:r w:rsidR="00B90D87">
        <w:rPr>
          <w:rFonts w:hint="eastAsia"/>
        </w:rPr>
        <w:t>球面到视平面的重投影</w:t>
      </w:r>
      <w:bookmarkEnd w:id="240"/>
      <w:bookmarkEnd w:id="241"/>
      <w:bookmarkEnd w:id="242"/>
      <w:bookmarkEnd w:id="243"/>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307892" r:id="rId379"/>
        </w:object>
      </w:r>
      <w:bookmarkStart w:id="244" w:name="_Ref434342972"/>
    </w:p>
    <w:p w:rsidR="00102D5F" w:rsidRDefault="00FC2F2E" w:rsidP="00F52C45">
      <w:pPr>
        <w:pStyle w:val="aa"/>
      </w:pPr>
      <w:bookmarkStart w:id="245" w:name="_Ref435391419"/>
      <w:bookmarkEnd w:id="24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2</w:t>
      </w:r>
      <w:r>
        <w:fldChar w:fldCharType="end"/>
      </w:r>
      <w:bookmarkEnd w:id="245"/>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C0788D">
      <w:pPr>
        <w:ind w:firstLine="486"/>
      </w:pPr>
      <w:r>
        <w:t>由</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t>.</w:t>
      </w:r>
      <w:r w:rsidR="00B139EE">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05pt;height:18.9pt" o:ole="">
            <v:imagedata r:id="rId380" o:title=""/>
          </v:shape>
          <o:OLEObject Type="Embed" ProgID="Equation.DSMT4" ShapeID="_x0000_i1171" DrawAspect="Content" ObjectID="_1509307893"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pt;height:18.55pt" o:ole="">
            <v:imagedata r:id="rId382" o:title=""/>
          </v:shape>
          <o:OLEObject Type="Embed" ProgID="Equation.DSMT4" ShapeID="_x0000_i1172" DrawAspect="Content" ObjectID="_1509307894"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6pt;height:58.1pt" o:ole="">
            <v:imagedata r:id="rId384" o:title=""/>
          </v:shape>
          <o:OLEObject Type="Embed" ProgID="Equation.DSMT4" ShapeID="_x0000_i1173" DrawAspect="Content" ObjectID="_1509307895"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B139EE">
          <w:rPr>
            <w:noProof/>
          </w:rPr>
          <w:instrText>6</w:instrText>
        </w:r>
      </w:fldSimple>
      <w:r w:rsidR="00113B97" w:rsidRPr="00D450D5">
        <w:instrText>-</w:instrText>
      </w:r>
      <w:fldSimple w:instr=" SEQ MTEqn \c \* Arabic \* MERGEFORMAT ">
        <w:r w:rsidR="00B139EE">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w:t>
      </w:r>
      <w:r w:rsidR="009B713C">
        <w:rPr>
          <w:rFonts w:hint="eastAsia"/>
        </w:rPr>
        <w:lastRenderedPageBreak/>
        <w:t>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05pt;height:37.05pt" o:ole="">
            <v:imagedata r:id="rId386" o:title=""/>
          </v:shape>
          <o:OLEObject Type="Embed" ProgID="Equation.DSMT4" ShapeID="_x0000_i1174" DrawAspect="Content" ObjectID="_1509307896"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B139EE">
          <w:rPr>
            <w:noProof/>
          </w:rPr>
          <w:instrText>6</w:instrText>
        </w:r>
      </w:fldSimple>
      <w:r w:rsidR="003B69A6" w:rsidRPr="00D450D5">
        <w:instrText>-</w:instrText>
      </w:r>
      <w:fldSimple w:instr=" SEQ MTEqn \c \* Arabic \* MERGEFORMAT ">
        <w:r w:rsidR="00B139EE">
          <w:rPr>
            <w:noProof/>
          </w:rPr>
          <w:instrText>4</w:instrText>
        </w:r>
      </w:fldSimple>
      <w:r w:rsidR="003B69A6" w:rsidRPr="00D450D5">
        <w:instrText>)</w:instrText>
      </w:r>
      <w:r w:rsidR="003B69A6" w:rsidRPr="00D450D5">
        <w:fldChar w:fldCharType="end"/>
      </w:r>
    </w:p>
    <w:p w:rsidR="00D00B41" w:rsidRDefault="00D00B41" w:rsidP="007D24CB">
      <w:pPr>
        <w:ind w:firstLine="486"/>
      </w:pPr>
      <w:r>
        <w:tab/>
      </w:r>
      <w:r>
        <w:t>又由于</w:t>
      </w:r>
      <w:r w:rsidR="0056309E" w:rsidRPr="0056309E">
        <w:rPr>
          <w:position w:val="-12"/>
        </w:rPr>
        <w:object w:dxaOrig="800" w:dyaOrig="360">
          <v:shape id="_x0000_i1175" type="#_x0000_t75" style="width:39.9pt;height:18.55pt" o:ole="">
            <v:imagedata r:id="rId388" o:title=""/>
          </v:shape>
          <o:OLEObject Type="Embed" ProgID="Equation.DSMT4" ShapeID="_x0000_i1175" DrawAspect="Content" ObjectID="_1509307897" r:id="rId389"/>
        </w:object>
      </w:r>
      <w:r>
        <w:t>，</w:t>
      </w:r>
      <w:r w:rsidR="0056309E" w:rsidRPr="0056309E">
        <w:rPr>
          <w:position w:val="-16"/>
        </w:rPr>
        <w:object w:dxaOrig="1960" w:dyaOrig="480">
          <v:shape id="_x0000_i1176" type="#_x0000_t75" style="width:98pt;height:24.6pt" o:ole="">
            <v:imagedata r:id="rId390" o:title=""/>
          </v:shape>
          <o:OLEObject Type="Embed" ProgID="Equation.DSMT4" ShapeID="_x0000_i1176" DrawAspect="Content" ObjectID="_1509307898"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pt;height:127.95pt" o:ole="">
            <v:imagedata r:id="rId392" o:title=""/>
          </v:shape>
          <o:OLEObject Type="Embed" ProgID="Equation.DSMT4" ShapeID="_x0000_i1177" DrawAspect="Content" ObjectID="_1509307899"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6" w:name="ZEqnNum827003"/>
      <w:r w:rsidRPr="00D450D5">
        <w:instrText>(</w:instrText>
      </w:r>
      <w:fldSimple w:instr=" SEQ MTChap \c \* Arabic \* MERGEFORMAT ">
        <w:r w:rsidR="00B139EE">
          <w:rPr>
            <w:noProof/>
          </w:rPr>
          <w:instrText>6</w:instrText>
        </w:r>
      </w:fldSimple>
      <w:r w:rsidRPr="00D450D5">
        <w:instrText>-</w:instrText>
      </w:r>
      <w:fldSimple w:instr=" SEQ MTEqn \c \* Arabic \* MERGEFORMAT ">
        <w:r w:rsidR="00B139EE">
          <w:rPr>
            <w:noProof/>
          </w:rPr>
          <w:instrText>5</w:instrText>
        </w:r>
      </w:fldSimple>
      <w:r w:rsidRPr="00D450D5">
        <w:instrText>)</w:instrText>
      </w:r>
      <w:bookmarkEnd w:id="246"/>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8.75pt;height:58.1pt" o:ole="">
            <v:imagedata r:id="rId394" o:title=""/>
          </v:shape>
          <o:OLEObject Type="Embed" ProgID="Equation.DSMT4" ShapeID="_x0000_i1178" DrawAspect="Content" ObjectID="_1509307900"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7" w:name="ZEqnNum660364"/>
      <w:r w:rsidR="00553251" w:rsidRPr="00D450D5">
        <w:instrText>(</w:instrText>
      </w:r>
      <w:fldSimple w:instr=" SEQ MTChap \c \* Arabic \* MERGEFORMAT ">
        <w:r w:rsidR="00B139EE">
          <w:rPr>
            <w:noProof/>
          </w:rPr>
          <w:instrText>6</w:instrText>
        </w:r>
      </w:fldSimple>
      <w:r w:rsidR="00553251" w:rsidRPr="00D450D5">
        <w:instrText>-</w:instrText>
      </w:r>
      <w:fldSimple w:instr=" SEQ MTEqn \c \* Arabic \* MERGEFORMAT ">
        <w:r w:rsidR="00B139EE">
          <w:rPr>
            <w:noProof/>
          </w:rPr>
          <w:instrText>6</w:instrText>
        </w:r>
      </w:fldSimple>
      <w:r w:rsidR="00553251" w:rsidRPr="00D450D5">
        <w:instrText>)</w:instrText>
      </w:r>
      <w:bookmarkEnd w:id="247"/>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pt;height:14.25pt" o:ole="">
            <v:imagedata r:id="rId396" o:title=""/>
          </v:shape>
          <o:OLEObject Type="Embed" ProgID="Equation.DSMT4" ShapeID="_x0000_i1179" DrawAspect="Content" ObjectID="_1509307901" r:id="rId397"/>
        </w:object>
      </w:r>
      <w:r>
        <w:t>和</w:t>
      </w:r>
      <w:r w:rsidR="0056309E" w:rsidRPr="0056309E">
        <w:rPr>
          <w:position w:val="-6"/>
        </w:rPr>
        <w:object w:dxaOrig="240" w:dyaOrig="220">
          <v:shape id="_x0000_i1180" type="#_x0000_t75" style="width:11.4pt;height:11.05pt" o:ole="">
            <v:imagedata r:id="rId398" o:title=""/>
          </v:shape>
          <o:OLEObject Type="Embed" ProgID="Equation.DSMT4" ShapeID="_x0000_i1180" DrawAspect="Content" ObjectID="_1509307902" r:id="rId399"/>
        </w:object>
      </w:r>
      <w:r>
        <w:t>已经于</w:t>
      </w:r>
      <w:r w:rsidR="00D40A95">
        <w:fldChar w:fldCharType="begin"/>
      </w:r>
      <w:r w:rsidR="00D40A95">
        <w:instrText xml:space="preserve"> REF _Ref435391419 \h </w:instrText>
      </w:r>
      <w:r w:rsidR="00D40A95">
        <w:fldChar w:fldCharType="separate"/>
      </w:r>
      <w:r w:rsidR="00B139EE">
        <w:rPr>
          <w:rFonts w:hint="eastAsia"/>
        </w:rPr>
        <w:t>图</w:t>
      </w:r>
      <w:r w:rsidR="00B139EE">
        <w:t>6</w:t>
      </w:r>
      <w:r w:rsidR="00B139EE">
        <w:t>.</w:t>
      </w:r>
      <w:r w:rsidR="00B139EE">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pt;height:14.25pt" o:ole="">
            <v:imagedata r:id="rId400" o:title=""/>
          </v:shape>
          <o:OLEObject Type="Embed" ProgID="Equation.DSMT4" ShapeID="_x0000_i1181" DrawAspect="Content" ObjectID="_1509307903" r:id="rId401"/>
        </w:object>
      </w:r>
      <w:r w:rsidR="00E222B5">
        <w:t>，</w:t>
      </w:r>
      <w:r w:rsidR="0056309E" w:rsidRPr="0056309E">
        <w:rPr>
          <w:position w:val="-10"/>
        </w:rPr>
        <w:object w:dxaOrig="600" w:dyaOrig="320">
          <v:shape id="_x0000_i1182" type="#_x0000_t75" style="width:29.95pt;height:16.05pt" o:ole="">
            <v:imagedata r:id="rId402" o:title=""/>
          </v:shape>
          <o:OLEObject Type="Embed" ProgID="Equation.DSMT4" ShapeID="_x0000_i1182" DrawAspect="Content" ObjectID="_1509307904"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B139EE" w:rsidRPr="00D450D5">
          <w:instrText>(</w:instrText>
        </w:r>
        <w:r w:rsidR="00B139EE">
          <w:instrText>6</w:instrText>
        </w:r>
        <w:r w:rsidR="00B139EE" w:rsidRPr="00D450D5">
          <w:instrText>-</w:instrText>
        </w:r>
        <w:r w:rsidR="00B139EE">
          <w:instrText>2</w:instrText>
        </w:r>
        <w:r w:rsidR="00B139EE"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5pt;height:16.05pt" o:ole="">
            <v:imagedata r:id="rId404" o:title=""/>
          </v:shape>
          <o:OLEObject Type="Embed" ProgID="Equation.DSMT4" ShapeID="_x0000_i1183" DrawAspect="Content" ObjectID="_1509307905" r:id="rId405"/>
        </w:object>
      </w:r>
      <w:r w:rsidR="004C164C">
        <w:rPr>
          <w:rFonts w:hint="eastAsia"/>
        </w:rPr>
        <w:t>与全景图像坐标</w:t>
      </w:r>
      <w:r w:rsidR="0056309E" w:rsidRPr="0056309E">
        <w:rPr>
          <w:position w:val="-14"/>
        </w:rPr>
        <w:object w:dxaOrig="780" w:dyaOrig="380">
          <v:shape id="_x0000_i1184" type="#_x0000_t75" style="width:39.55pt;height:18.9pt" o:ole="">
            <v:imagedata r:id="rId406" o:title=""/>
          </v:shape>
          <o:OLEObject Type="Embed" ProgID="Equation.DSMT4" ShapeID="_x0000_i1184" DrawAspect="Content" ObjectID="_1509307906"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2.95pt" o:ole="">
            <v:imagedata r:id="rId408" o:title=""/>
          </v:shape>
          <o:OLEObject Type="Embed" ProgID="Equation.DSMT4" ShapeID="_x0000_i1185" DrawAspect="Content" ObjectID="_1509307907"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B139EE">
          <w:rPr>
            <w:noProof/>
          </w:rPr>
          <w:instrText>6</w:instrText>
        </w:r>
      </w:fldSimple>
      <w:r w:rsidR="00694917" w:rsidRPr="00D450D5">
        <w:instrText>-</w:instrText>
      </w:r>
      <w:fldSimple w:instr=" SEQ MTEqn \c \* Arabic \* MERGEFORMAT ">
        <w:r w:rsidR="00B139EE">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7.4pt;height:18.55pt" o:ole="">
            <v:imagedata r:id="rId410" o:title=""/>
          </v:shape>
          <o:OLEObject Type="Embed" ProgID="Equation.DSMT4" ShapeID="_x0000_i1186" DrawAspect="Content" ObjectID="_1509307908" r:id="rId411"/>
        </w:object>
      </w:r>
      <w:r w:rsidR="00CC3DE8">
        <w:rPr>
          <w:rFonts w:hint="eastAsia"/>
        </w:rPr>
        <w:t>，</w:t>
      </w:r>
      <w:r w:rsidR="0056309E" w:rsidRPr="0056309E">
        <w:rPr>
          <w:position w:val="-12"/>
        </w:rPr>
        <w:object w:dxaOrig="920" w:dyaOrig="360">
          <v:shape id="_x0000_i1187" type="#_x0000_t75" style="width:46pt;height:18.55pt" o:ole="">
            <v:imagedata r:id="rId412" o:title=""/>
          </v:shape>
          <o:OLEObject Type="Embed" ProgID="Equation.DSMT4" ShapeID="_x0000_i1187" DrawAspect="Content" ObjectID="_1509307909"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pt;height:16.05pt" o:ole="">
            <v:imagedata r:id="rId414" o:title=""/>
          </v:shape>
          <o:OLEObject Type="Embed" ProgID="Equation.DSMT4" ShapeID="_x0000_i1188" DrawAspect="Content" ObjectID="_1509307910"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B139EE">
        <w:rPr>
          <w:rFonts w:hint="eastAsia"/>
        </w:rPr>
        <w:t>图</w:t>
      </w:r>
      <w:r w:rsidR="00B139EE">
        <w:t>6</w:t>
      </w:r>
      <w:r w:rsidR="00B139EE">
        <w:t>.</w:t>
      </w:r>
      <w:r w:rsidR="00B139EE">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75pt;height:31pt" o:ole="">
            <v:imagedata r:id="rId416" o:title=""/>
          </v:shape>
          <o:OLEObject Type="Embed" ProgID="Equation.DSMT4" ShapeID="_x0000_i1189" DrawAspect="Content" ObjectID="_1509307911"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8" w:name="ZEqnNum999015"/>
      <w:r w:rsidR="00876094" w:rsidRPr="00D450D5">
        <w:instrText>(</w:instrText>
      </w:r>
      <w:fldSimple w:instr=" SEQ MTChap \c \* Arabic \* MERGEFORMAT ">
        <w:r w:rsidR="00B139EE">
          <w:rPr>
            <w:noProof/>
          </w:rPr>
          <w:instrText>6</w:instrText>
        </w:r>
      </w:fldSimple>
      <w:r w:rsidR="00876094" w:rsidRPr="00D450D5">
        <w:instrText>-</w:instrText>
      </w:r>
      <w:fldSimple w:instr=" SEQ MTEqn \c \* Arabic \* MERGEFORMAT ">
        <w:r w:rsidR="00B139EE">
          <w:rPr>
            <w:noProof/>
          </w:rPr>
          <w:instrText>8</w:instrText>
        </w:r>
      </w:fldSimple>
      <w:r w:rsidR="00876094" w:rsidRPr="00D450D5">
        <w:instrText>)</w:instrText>
      </w:r>
      <w:bookmarkEnd w:id="248"/>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pt;height:16.05pt" o:ole="">
            <v:imagedata r:id="rId418" o:title=""/>
          </v:shape>
          <o:OLEObject Type="Embed" ProgID="Equation.DSMT4" ShapeID="_x0000_i1190" DrawAspect="Content" ObjectID="_1509307912" r:id="rId419"/>
        </w:object>
      </w:r>
      <w:r>
        <w:t>一般控制在</w:t>
      </w:r>
      <w:r>
        <w:rPr>
          <w:rFonts w:hint="eastAsia"/>
        </w:rPr>
        <w:t>120</w:t>
      </w:r>
      <w:r>
        <w:rPr>
          <w:rFonts w:cs="Times New Roman"/>
        </w:rPr>
        <w:t>º</w:t>
      </w:r>
      <w:r>
        <w:rPr>
          <w:rFonts w:hint="eastAsia"/>
        </w:rPr>
        <w:t>左右，以便与通常人眼的视角大小保持一致。</w:t>
      </w:r>
    </w:p>
    <w:p w:rsidR="00BB4FBD" w:rsidRDefault="00B4151A" w:rsidP="008C2A3F">
      <w:pPr>
        <w:pStyle w:val="af9"/>
      </w:pPr>
      <w:r>
        <w:object w:dxaOrig="5896" w:dyaOrig="3991">
          <v:shape id="_x0000_i1191" type="#_x0000_t75" style="width:206.4pt;height:140.45pt" o:ole="">
            <v:imagedata r:id="rId420" o:title=""/>
          </v:shape>
          <o:OLEObject Type="Embed" ProgID="Visio.Drawing.15" ShapeID="_x0000_i1191" DrawAspect="Content" ObjectID="_1509307913" r:id="rId421"/>
        </w:object>
      </w:r>
    </w:p>
    <w:p w:rsidR="00BF699D" w:rsidRPr="00F52C45" w:rsidRDefault="00FC2F2E" w:rsidP="00F52C45">
      <w:pPr>
        <w:pStyle w:val="aa"/>
      </w:pPr>
      <w:bookmarkStart w:id="249"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3</w:t>
      </w:r>
      <w:r>
        <w:fldChar w:fldCharType="end"/>
      </w:r>
      <w:bookmarkEnd w:id="249"/>
      <w:r w:rsidR="00BB4FBD" w:rsidRPr="00F52C45">
        <w:t xml:space="preserve"> </w:t>
      </w:r>
      <w:r w:rsidR="00BB4FBD" w:rsidRPr="00F52C45">
        <w:t>水平视域与参数</w:t>
      </w:r>
      <w:r w:rsidR="00BB4FBD" w:rsidRPr="00F52C45">
        <w:t>d</w:t>
      </w:r>
      <w:r w:rsidR="00BB4FBD" w:rsidRPr="00F52C45">
        <w:t>之间</w:t>
      </w:r>
      <w:r w:rsidR="00BB4FBD" w:rsidRPr="00F52C45">
        <w:rPr>
          <w:rFonts w:hint="eastAsia"/>
        </w:rPr>
        <w:t>的关系</w:t>
      </w:r>
    </w:p>
    <w:p w:rsidR="00AA7E11" w:rsidRDefault="00B2280E" w:rsidP="001B681F">
      <w:pPr>
        <w:pStyle w:val="3"/>
      </w:pPr>
      <w:bookmarkStart w:id="250" w:name="_Toc435369472"/>
      <w:bookmarkStart w:id="251" w:name="_Toc435369677"/>
      <w:bookmarkStart w:id="252" w:name="_Toc435559137"/>
      <w:r>
        <w:rPr>
          <w:rFonts w:hint="eastAsia"/>
        </w:rPr>
        <w:t>视平面场景的运动变化调整</w:t>
      </w:r>
      <w:bookmarkEnd w:id="250"/>
      <w:bookmarkEnd w:id="251"/>
      <w:bookmarkEnd w:id="252"/>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B139EE" w:rsidRPr="00D450D5">
          <w:instrText>(</w:instrText>
        </w:r>
        <w:r w:rsidR="00B139EE">
          <w:instrText>6</w:instrText>
        </w:r>
        <w:r w:rsidR="00B139EE" w:rsidRPr="00D450D5">
          <w:instrText>-</w:instrText>
        </w:r>
        <w:r w:rsidR="00B139EE">
          <w:instrText>8</w:instrText>
        </w:r>
        <w:r w:rsidR="00B139EE"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B139EE">
        <w:rPr>
          <w:rFonts w:hint="eastAsia"/>
        </w:rPr>
        <w:t>图</w:t>
      </w:r>
      <w:r w:rsidR="00B139EE">
        <w:t>6</w:t>
      </w:r>
      <w:r w:rsidR="00B139EE">
        <w:t>.</w:t>
      </w:r>
      <w:r w:rsidR="00B139EE">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1pt;height:18.2pt" o:ole="">
            <v:imagedata r:id="rId422" o:title=""/>
          </v:shape>
          <o:OLEObject Type="Embed" ProgID="Equation.DSMT4" ShapeID="_x0000_i1192" DrawAspect="Content" ObjectID="_1509307914" r:id="rId423"/>
        </w:object>
      </w:r>
      <w:r w:rsidR="00DD371C">
        <w:t>和</w:t>
      </w:r>
      <w:r w:rsidR="00A76DDB" w:rsidRPr="00A76DDB">
        <w:rPr>
          <w:position w:val="-12"/>
        </w:rPr>
        <w:object w:dxaOrig="320" w:dyaOrig="360">
          <v:shape id="_x0000_i1193" type="#_x0000_t75" style="width:16.05pt;height:18.2pt" o:ole="">
            <v:imagedata r:id="rId424" o:title=""/>
          </v:shape>
          <o:OLEObject Type="Embed" ProgID="Equation.DSMT4" ShapeID="_x0000_i1193" DrawAspect="Content" ObjectID="_1509307915"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pt;height:55.95pt" o:ole="">
            <v:imagedata r:id="rId426" o:title=""/>
          </v:shape>
          <o:OLEObject Type="Embed" ProgID="Equation.DSMT4" ShapeID="_x0000_i1194" DrawAspect="Content" ObjectID="_1509307916"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B139EE">
          <w:rPr>
            <w:noProof/>
          </w:rPr>
          <w:instrText>6</w:instrText>
        </w:r>
      </w:fldSimple>
      <w:r w:rsidR="003E6384" w:rsidRPr="00D450D5">
        <w:instrText>-</w:instrText>
      </w:r>
      <w:fldSimple w:instr=" SEQ MTEqn \c \* Arabic \* MERGEFORMAT ">
        <w:r w:rsidR="00B139EE">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5pt" o:ole="">
            <v:imagedata r:id="rId428" o:title=""/>
          </v:shape>
          <o:OLEObject Type="Embed" ProgID="Equation.DSMT4" ShapeID="_x0000_i1195" DrawAspect="Content" ObjectID="_1509307917"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B139EE">
          <w:rPr>
            <w:noProof/>
          </w:rPr>
          <w:instrText>6</w:instrText>
        </w:r>
      </w:fldSimple>
      <w:r w:rsidR="00077E7D" w:rsidRPr="00D450D5">
        <w:instrText>-</w:instrText>
      </w:r>
      <w:fldSimple w:instr=" SEQ MTEqn \c \* Arabic \* MERGEFORMAT ">
        <w:r w:rsidR="00B139EE">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96" type="#_x0000_t75" style="width:52.4pt;height:18.9pt" o:ole="">
            <v:imagedata r:id="rId430" o:title=""/>
          </v:shape>
          <o:OLEObject Type="Embed" ProgID="Equation.DSMT4" ShapeID="_x0000_i1196" DrawAspect="Content" ObjectID="_1509307918" r:id="rId431"/>
        </w:object>
      </w:r>
      <w:r w:rsidR="006D633D">
        <w:t>。</w:t>
      </w:r>
    </w:p>
    <w:p w:rsidR="001B2106" w:rsidRDefault="00FF7376" w:rsidP="004B455E">
      <w:pPr>
        <w:ind w:firstLine="486"/>
      </w:pPr>
      <w:r>
        <w:lastRenderedPageBreak/>
        <w:t>考虑</w:t>
      </w:r>
      <w:r>
        <w:fldChar w:fldCharType="begin"/>
      </w:r>
      <w:r>
        <w:instrText xml:space="preserve"> REF _Ref434392388 \r \h </w:instrText>
      </w:r>
      <w:r w:rsidR="008719FF">
        <w:instrText xml:space="preserve"> \* MERGEFORMAT </w:instrText>
      </w:r>
      <w:r>
        <w:fldChar w:fldCharType="separate"/>
      </w:r>
      <w:r w:rsidR="00B139EE">
        <w:t>6.2</w:t>
      </w:r>
      <w:r>
        <w:fldChar w:fldCharType="end"/>
      </w:r>
      <w:r>
        <w:t>节中所描述的映射关系，我们发现只要在映射过程中对球面上的点</w:t>
      </w:r>
      <w:r w:rsidR="0056309E" w:rsidRPr="0056309E">
        <w:rPr>
          <w:position w:val="-12"/>
        </w:rPr>
        <w:object w:dxaOrig="300" w:dyaOrig="360">
          <v:shape id="_x0000_i1197" type="#_x0000_t75" style="width:14.95pt;height:18.55pt" o:ole="">
            <v:imagedata r:id="rId432" o:title=""/>
          </v:shape>
          <o:OLEObject Type="Embed" ProgID="Equation.DSMT4" ShapeID="_x0000_i1197" DrawAspect="Content" ObjectID="_1509307919"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B139EE" w:rsidRPr="00D450D5">
          <w:instrText>(</w:instrText>
        </w:r>
        <w:r w:rsidR="00B139EE">
          <w:instrText>6</w:instrText>
        </w:r>
        <w:r w:rsidR="00B139EE" w:rsidRPr="00D450D5">
          <w:instrText>-</w:instrText>
        </w:r>
        <w:r w:rsidR="00B139EE">
          <w:instrText>5</w:instrText>
        </w:r>
        <w:r w:rsidR="00B139EE"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B139EE" w:rsidRPr="00D450D5">
          <w:instrText>(</w:instrText>
        </w:r>
        <w:r w:rsidR="00B139EE">
          <w:instrText>6</w:instrText>
        </w:r>
        <w:r w:rsidR="00B139EE" w:rsidRPr="00D450D5">
          <w:instrText>-</w:instrText>
        </w:r>
        <w:r w:rsidR="00B139EE">
          <w:instrText>6</w:instrText>
        </w:r>
        <w:r w:rsidR="00B139EE"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9pt;height:58.1pt" o:ole="">
            <v:imagedata r:id="rId434" o:title=""/>
          </v:shape>
          <o:OLEObject Type="Embed" ProgID="Equation.DSMT4" ShapeID="_x0000_i1198" DrawAspect="Content" ObjectID="_1509307920"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B139EE">
          <w:rPr>
            <w:noProof/>
          </w:rPr>
          <w:instrText>6</w:instrText>
        </w:r>
      </w:fldSimple>
      <w:r w:rsidR="00BF1D86" w:rsidRPr="00D450D5">
        <w:instrText>-</w:instrText>
      </w:r>
      <w:fldSimple w:instr=" SEQ MTEqn \c \* Arabic \* MERGEFORMAT ">
        <w:r w:rsidR="00B139EE">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B139EE" w:rsidRPr="00D450D5">
          <w:instrText>(</w:instrText>
        </w:r>
        <w:r w:rsidR="00B139EE">
          <w:instrText>6</w:instrText>
        </w:r>
        <w:r w:rsidR="00B139EE" w:rsidRPr="00D450D5">
          <w:instrText>-</w:instrText>
        </w:r>
        <w:r w:rsidR="00B139EE">
          <w:instrText>6</w:instrText>
        </w:r>
        <w:r w:rsidR="00B139EE"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3" w:name="_Toc435369473"/>
      <w:bookmarkStart w:id="254" w:name="_Toc435369678"/>
      <w:bookmarkStart w:id="255" w:name="_Toc435559138"/>
      <w:r>
        <w:t>算法性能的讨论</w:t>
      </w:r>
      <w:bookmarkEnd w:id="253"/>
      <w:bookmarkEnd w:id="254"/>
      <w:bookmarkEnd w:id="255"/>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6" w:name="_Toc435369474"/>
      <w:bookmarkStart w:id="257" w:name="_Toc435369679"/>
      <w:bookmarkStart w:id="258" w:name="_Toc435559139"/>
      <w:r>
        <w:rPr>
          <w:rFonts w:hint="eastAsia"/>
        </w:rPr>
        <w:t>全景漫游的实验结果</w:t>
      </w:r>
      <w:bookmarkEnd w:id="256"/>
      <w:bookmarkEnd w:id="257"/>
      <w:bookmarkEnd w:id="258"/>
    </w:p>
    <w:p w:rsidR="00CB0221" w:rsidRDefault="008118E1" w:rsidP="004B455E">
      <w:pPr>
        <w:ind w:firstLine="486"/>
      </w:pPr>
      <w:r>
        <w:t>本文针对球形鱼眼全景图</w:t>
      </w:r>
      <w:r w:rsidR="005D0040">
        <w:t>设计并实现一个全景浏览器，用于浏览鱼眼校正图拼接后的全景图像</w:t>
      </w:r>
      <w:r w:rsidR="00796877">
        <w:t>，下图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9"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B139EE">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B139EE">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B139EE">
        <w:rPr>
          <w:noProof/>
        </w:rPr>
        <w:t>4</w:t>
      </w:r>
      <w:r>
        <w:fldChar w:fldCharType="end"/>
      </w:r>
      <w:bookmarkEnd w:id="259"/>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60" w:name="_Toc433829937"/>
      <w:bookmarkStart w:id="261" w:name="_Toc433830156"/>
      <w:bookmarkStart w:id="262" w:name="_Toc435369475"/>
      <w:bookmarkStart w:id="263" w:name="_Toc435369680"/>
      <w:bookmarkStart w:id="264" w:name="_Toc435559140"/>
      <w:r w:rsidRPr="001F15CB">
        <w:lastRenderedPageBreak/>
        <w:t>总结</w:t>
      </w:r>
      <w:bookmarkEnd w:id="260"/>
      <w:bookmarkEnd w:id="261"/>
      <w:r w:rsidR="00812606" w:rsidRPr="001F15CB">
        <w:t>与展</w:t>
      </w:r>
      <w:r w:rsidR="009D5337" w:rsidRPr="001F15CB">
        <w:t>望</w:t>
      </w:r>
      <w:bookmarkEnd w:id="262"/>
      <w:bookmarkEnd w:id="263"/>
      <w:bookmarkEnd w:id="264"/>
    </w:p>
    <w:p w:rsidR="00FA73AB" w:rsidRDefault="00853756" w:rsidP="001B681F">
      <w:pPr>
        <w:pStyle w:val="3"/>
      </w:pPr>
      <w:bookmarkStart w:id="265" w:name="_Toc435369476"/>
      <w:bookmarkStart w:id="266" w:name="_Toc435369681"/>
      <w:bookmarkStart w:id="267" w:name="_Toc435559141"/>
      <w:r>
        <w:t>总结</w:t>
      </w:r>
      <w:bookmarkEnd w:id="265"/>
      <w:bookmarkEnd w:id="266"/>
      <w:bookmarkEnd w:id="267"/>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550AC9" w:rsidRDefault="00853756" w:rsidP="001B681F">
      <w:pPr>
        <w:pStyle w:val="3"/>
      </w:pPr>
      <w:bookmarkStart w:id="268" w:name="_Toc435369477"/>
      <w:bookmarkStart w:id="269" w:name="_Toc435369682"/>
      <w:bookmarkStart w:id="270" w:name="_Toc435559142"/>
      <w:r>
        <w:lastRenderedPageBreak/>
        <w:t>进一步的工作</w:t>
      </w:r>
      <w:bookmarkEnd w:id="268"/>
      <w:bookmarkEnd w:id="269"/>
      <w:bookmarkEnd w:id="270"/>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Default="00232ED1" w:rsidP="004B455E">
      <w:pPr>
        <w:pStyle w:val="ae"/>
      </w:pPr>
      <w:bookmarkStart w:id="271" w:name="_Toc435369478"/>
      <w:bookmarkStart w:id="272" w:name="_Toc435369683"/>
      <w:bookmarkStart w:id="273" w:name="_Toc435559143"/>
      <w:r>
        <w:lastRenderedPageBreak/>
        <w:t>参考文献</w:t>
      </w:r>
      <w:bookmarkEnd w:id="271"/>
      <w:bookmarkEnd w:id="272"/>
      <w:bookmarkEnd w:id="273"/>
    </w:p>
    <w:p w:rsidR="0087782F" w:rsidRPr="002B304E" w:rsidRDefault="0087782F" w:rsidP="0087782F">
      <w:pPr>
        <w:pStyle w:val="a0"/>
        <w:ind w:left="243" w:hanging="243"/>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p w:rsidR="0087782F" w:rsidRPr="002B304E" w:rsidRDefault="0087782F" w:rsidP="0087782F">
      <w:pPr>
        <w:pStyle w:val="a0"/>
        <w:ind w:left="243" w:hanging="243"/>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p w:rsidR="0087782F" w:rsidRPr="002B304E" w:rsidRDefault="0087782F" w:rsidP="0087782F">
      <w:pPr>
        <w:pStyle w:val="a0"/>
        <w:ind w:left="243" w:hanging="243"/>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p w:rsidR="0087782F" w:rsidRPr="0087782F" w:rsidRDefault="0087782F" w:rsidP="0087782F">
      <w:pPr>
        <w:pStyle w:val="a0"/>
        <w:ind w:left="243" w:hanging="243"/>
        <w:rPr>
          <w:rStyle w:val="ac"/>
          <w:vanish/>
          <w:vertAlign w:val="baseline"/>
        </w:rPr>
      </w:pPr>
      <w:r w:rsidRPr="0087782F">
        <w:rPr>
          <w:rStyle w:val="ac"/>
          <w:rFonts w:hint="eastAsia"/>
          <w:vanish/>
          <w:vertAlign w:val="baseline"/>
        </w:rPr>
        <w:t>束搏</w:t>
      </w:r>
      <w:r w:rsidRPr="0087782F">
        <w:rPr>
          <w:rStyle w:val="ac"/>
          <w:rFonts w:hint="eastAsia"/>
          <w:vanish/>
          <w:vertAlign w:val="baseline"/>
        </w:rPr>
        <w:t xml:space="preserve">, </w:t>
      </w:r>
      <w:r w:rsidRPr="0087782F">
        <w:rPr>
          <w:rStyle w:val="ac"/>
          <w:rFonts w:hint="eastAsia"/>
          <w:vanish/>
          <w:vertAlign w:val="baseline"/>
        </w:rPr>
        <w:t>邱显杰</w:t>
      </w:r>
      <w:r w:rsidRPr="0087782F">
        <w:rPr>
          <w:rStyle w:val="ac"/>
          <w:rFonts w:hint="eastAsia"/>
          <w:vanish/>
          <w:vertAlign w:val="baseline"/>
        </w:rPr>
        <w:t xml:space="preserve">, </w:t>
      </w:r>
      <w:r w:rsidRPr="0087782F">
        <w:rPr>
          <w:rStyle w:val="ac"/>
          <w:rFonts w:hint="eastAsia"/>
          <w:vanish/>
          <w:vertAlign w:val="baseline"/>
        </w:rPr>
        <w:t>王兆其</w:t>
      </w:r>
      <w:r w:rsidRPr="0087782F">
        <w:rPr>
          <w:rStyle w:val="ac"/>
          <w:rFonts w:hint="eastAsia"/>
          <w:vanish/>
          <w:vertAlign w:val="baseline"/>
        </w:rPr>
        <w:t xml:space="preserve">, </w:t>
      </w:r>
      <w:r w:rsidRPr="0087782F">
        <w:rPr>
          <w:rStyle w:val="ac"/>
          <w:rFonts w:hint="eastAsia"/>
          <w:vanish/>
          <w:vertAlign w:val="baseline"/>
        </w:rPr>
        <w:t>基于图像的几何建模技术综述</w:t>
      </w:r>
      <w:r w:rsidRPr="0087782F">
        <w:rPr>
          <w:rStyle w:val="ac"/>
          <w:rFonts w:hint="eastAsia"/>
          <w:vanish/>
          <w:vertAlign w:val="baseline"/>
        </w:rPr>
        <w:t xml:space="preserve">, </w:t>
      </w:r>
      <w:r w:rsidRPr="0087782F">
        <w:rPr>
          <w:rStyle w:val="ac"/>
          <w:rFonts w:hint="eastAsia"/>
          <w:vanish/>
          <w:vertAlign w:val="baseline"/>
        </w:rPr>
        <w:t>计算机研究与发展</w:t>
      </w:r>
      <w:r w:rsidRPr="0087782F">
        <w:rPr>
          <w:rStyle w:val="ac"/>
          <w:rFonts w:hint="eastAsia"/>
          <w:vanish/>
          <w:vertAlign w:val="baseline"/>
        </w:rPr>
        <w:t>, 2015, 47(3): 549~560</w:t>
      </w:r>
    </w:p>
    <w:p w:rsidR="0087782F" w:rsidRPr="002B304E" w:rsidRDefault="0087782F" w:rsidP="0087782F">
      <w:pPr>
        <w:pStyle w:val="a0"/>
        <w:ind w:left="243" w:hanging="243"/>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p w:rsidR="0087782F" w:rsidRPr="002B304E" w:rsidRDefault="0087782F" w:rsidP="0087782F">
      <w:pPr>
        <w:pStyle w:val="a0"/>
        <w:ind w:left="243" w:hanging="243"/>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p w:rsidR="0087782F" w:rsidRPr="002B304E" w:rsidRDefault="0087782F" w:rsidP="0087782F">
      <w:pPr>
        <w:pStyle w:val="a0"/>
        <w:ind w:left="243" w:hanging="243"/>
      </w:pPr>
      <w:r w:rsidRPr="002B304E">
        <w:t>Zorin Denis, Barr Alan H. Correction of geometric perceptual distortions in pictures. Proceedings of the ACM SIGGRAPH Conference on Computer Graphics, 1995: 257~264.</w:t>
      </w:r>
    </w:p>
    <w:p w:rsidR="0087782F" w:rsidRPr="002B304E" w:rsidRDefault="0087782F" w:rsidP="0087782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87782F" w:rsidRPr="002B304E" w:rsidRDefault="0087782F" w:rsidP="0087782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87782F" w:rsidRPr="002B304E" w:rsidRDefault="0087782F" w:rsidP="0087782F">
      <w:pPr>
        <w:pStyle w:val="a0"/>
        <w:ind w:left="243" w:hanging="243"/>
      </w:pPr>
      <w:r w:rsidRPr="002B304E">
        <w:t>Carroll R, Agrawala M, Aseem. Optimizing Content-preserving Projections for Wide-angle Images. ACM Transactions on Graphics, 2009, 28(3): 43~52.</w:t>
      </w:r>
    </w:p>
    <w:p w:rsidR="0087782F" w:rsidRPr="002B304E" w:rsidRDefault="0087782F" w:rsidP="0087782F">
      <w:pPr>
        <w:pStyle w:val="a0"/>
        <w:ind w:left="243" w:hanging="243"/>
      </w:pPr>
      <w:r w:rsidRPr="002B304E">
        <w:t>Shah S, Aggarwal J K. Depth estimation using stereo fish-eye lenses. Proceedings ICIP-94, 1994, 2: 740~744.</w:t>
      </w:r>
    </w:p>
    <w:p w:rsidR="0087782F" w:rsidRPr="002B304E" w:rsidRDefault="0087782F" w:rsidP="0087782F">
      <w:pPr>
        <w:pStyle w:val="a0"/>
        <w:ind w:left="243" w:hanging="243"/>
      </w:pPr>
      <w:r w:rsidRPr="002B304E">
        <w:t>Yalin Xiong, Turkowski K. Registration, calibration and blending in creating high quality panoramas. Proceedings Fourth IEEE Workshop on Applications of Computer Vision, 1998: 69~74.</w:t>
      </w:r>
    </w:p>
    <w:p w:rsidR="0087782F" w:rsidRPr="002B304E" w:rsidRDefault="0087782F" w:rsidP="0087782F">
      <w:pPr>
        <w:pStyle w:val="a0"/>
        <w:ind w:left="243" w:hanging="243"/>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p w:rsidR="0087782F" w:rsidRPr="002B304E" w:rsidRDefault="0087782F" w:rsidP="0087782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87782F" w:rsidRPr="002B304E" w:rsidRDefault="0087782F" w:rsidP="0087782F">
      <w:pPr>
        <w:pStyle w:val="a0"/>
        <w:ind w:left="243" w:hanging="243"/>
      </w:pPr>
      <w:r w:rsidRPr="002B304E">
        <w:t>Carroll R, Agrawala M, Agarwala A. Optimizing content-preserving projections for wide-angle images. ACM Transactions on Graphics-TOG, 2009, 28(3): 43.</w:t>
      </w:r>
    </w:p>
    <w:p w:rsidR="0087782F" w:rsidRPr="002B304E" w:rsidRDefault="0087782F" w:rsidP="0087782F">
      <w:pPr>
        <w:pStyle w:val="a0"/>
        <w:ind w:left="243" w:hanging="243"/>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p w:rsidR="0087782F" w:rsidRPr="002B304E" w:rsidRDefault="0087782F" w:rsidP="0087782F">
      <w:pPr>
        <w:pStyle w:val="a0"/>
        <w:ind w:left="243" w:hanging="243"/>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p w:rsidR="0087782F" w:rsidRPr="002B304E" w:rsidRDefault="0087782F" w:rsidP="0087782F">
      <w:pPr>
        <w:pStyle w:val="a0"/>
        <w:ind w:left="243" w:hanging="243"/>
      </w:pPr>
      <w:r w:rsidRPr="002B304E">
        <w:lastRenderedPageBreak/>
        <w:t>Fleck M M. Perspective projection: the wrong imaging model. Department of Computer Science, University of Iowa, 1995: 1~27.</w:t>
      </w:r>
    </w:p>
    <w:p w:rsidR="0087782F" w:rsidRPr="002B304E" w:rsidRDefault="0087782F" w:rsidP="0087782F">
      <w:pPr>
        <w:pStyle w:val="a0"/>
        <w:ind w:left="243" w:hanging="243"/>
      </w:pPr>
      <w:r w:rsidRPr="002B304E">
        <w:t>Brown M, Lowe D G. Automatic panoramic image stitching using invariant features. International journal of computer vision, 2007, 74(1): 59~73.</w:t>
      </w:r>
    </w:p>
    <w:p w:rsidR="0087782F" w:rsidRPr="002B304E" w:rsidRDefault="0087782F" w:rsidP="0087782F">
      <w:pPr>
        <w:pStyle w:val="a0"/>
        <w:ind w:left="243" w:hanging="243"/>
      </w:pPr>
      <w:r w:rsidRPr="002B304E">
        <w:t>Shum H Y, Szeliski R. Construction of panoramic image mosaics with global and local alignment. Panoramic vision. Springer New York, 2001: 227~268.</w:t>
      </w:r>
    </w:p>
    <w:p w:rsidR="0087782F" w:rsidRPr="002B304E" w:rsidRDefault="0087782F" w:rsidP="0087782F">
      <w:pPr>
        <w:pStyle w:val="a0"/>
        <w:ind w:left="243" w:hanging="243"/>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p w:rsidR="0087782F" w:rsidRPr="002B304E" w:rsidRDefault="0087782F" w:rsidP="0087782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87782F" w:rsidRPr="002B304E" w:rsidRDefault="0087782F" w:rsidP="0087782F">
      <w:pPr>
        <w:pStyle w:val="a0"/>
        <w:ind w:left="243" w:hanging="243"/>
      </w:pPr>
      <w:r w:rsidRPr="002B304E">
        <w:t>Jin H, Favaro P, Soatto S. Real-time feature tracking and outlier rejection with changes in illumination. IEEE, 2001: 684.</w:t>
      </w:r>
    </w:p>
    <w:p w:rsidR="0087782F" w:rsidRPr="002B304E" w:rsidRDefault="0087782F" w:rsidP="0087782F">
      <w:pPr>
        <w:pStyle w:val="a0"/>
        <w:ind w:left="243" w:hanging="243"/>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p w:rsidR="0087782F" w:rsidRPr="002B304E" w:rsidRDefault="0087782F" w:rsidP="0087782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87782F" w:rsidRPr="002B304E" w:rsidRDefault="0087782F" w:rsidP="0087782F">
      <w:pPr>
        <w:pStyle w:val="a0"/>
        <w:ind w:left="243" w:hanging="243"/>
      </w:pPr>
      <w:r w:rsidRPr="002B304E">
        <w:t>Hirose K, Toriu T, Hama H. Robust Extraction of Wheel Region for Vehicle Position Estimation using a Circular Fisheye Camera. Int. J. of Computer Science and Network Security, 2009, 9(12): 55~62.</w:t>
      </w:r>
    </w:p>
    <w:p w:rsidR="0087782F" w:rsidRPr="002B304E" w:rsidRDefault="0087782F" w:rsidP="0087782F">
      <w:pPr>
        <w:pStyle w:val="a0"/>
        <w:ind w:left="243" w:hanging="243"/>
      </w:pPr>
      <w:r w:rsidRPr="002B304E">
        <w:t>Kuglin C D. The phase correlation image alignment method. Proc. Int. Conference Cybernetics Society. 1975: 163~165.</w:t>
      </w:r>
    </w:p>
    <w:p w:rsidR="0087782F" w:rsidRPr="002B304E" w:rsidRDefault="0087782F" w:rsidP="0087782F">
      <w:pPr>
        <w:pStyle w:val="a0"/>
        <w:ind w:left="243" w:hanging="243"/>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p w:rsidR="0087782F" w:rsidRPr="002B304E" w:rsidRDefault="0087782F" w:rsidP="0087782F">
      <w:pPr>
        <w:pStyle w:val="a0"/>
        <w:ind w:left="243" w:hanging="243"/>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p w:rsidR="0087782F" w:rsidRPr="002B304E" w:rsidRDefault="0087782F" w:rsidP="0087782F">
      <w:pPr>
        <w:pStyle w:val="a0"/>
        <w:ind w:left="243" w:hanging="243"/>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p w:rsidR="0087782F" w:rsidRPr="002B304E" w:rsidRDefault="0087782F" w:rsidP="0087782F">
      <w:pPr>
        <w:pStyle w:val="a0"/>
        <w:ind w:left="243" w:hanging="243"/>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p w:rsidR="0087782F" w:rsidRPr="002B304E" w:rsidRDefault="0087782F" w:rsidP="0087782F">
      <w:pPr>
        <w:pStyle w:val="a0"/>
        <w:ind w:left="243" w:hanging="243"/>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p w:rsidR="0087782F" w:rsidRPr="002B304E" w:rsidRDefault="0087782F" w:rsidP="0087782F">
      <w:pPr>
        <w:pStyle w:val="a0"/>
        <w:ind w:left="243" w:hanging="243"/>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p w:rsidR="0087782F" w:rsidRPr="002B304E" w:rsidRDefault="0087782F" w:rsidP="0087782F">
      <w:pPr>
        <w:pStyle w:val="a0"/>
        <w:ind w:left="243" w:hanging="243"/>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p w:rsidR="0087782F" w:rsidRPr="002B304E" w:rsidRDefault="0087782F" w:rsidP="0087782F">
      <w:pPr>
        <w:pStyle w:val="a0"/>
        <w:ind w:left="243" w:hanging="243"/>
      </w:pPr>
      <w:r w:rsidRPr="002B304E">
        <w:t xml:space="preserve">Burt P J, Adelson E H. A multiresolution spline with application to image mosaics. ACM Transactions on Graphics, 1983, 2(4): 217~36. </w:t>
      </w:r>
    </w:p>
    <w:p w:rsidR="0087782F" w:rsidRPr="002B304E" w:rsidRDefault="0087782F" w:rsidP="0087782F">
      <w:pPr>
        <w:pStyle w:val="a0"/>
        <w:ind w:left="243" w:hanging="243"/>
      </w:pPr>
      <w:r w:rsidRPr="002B304E">
        <w:rPr>
          <w:rFonts w:hint="eastAsia"/>
        </w:rPr>
        <w:lastRenderedPageBreak/>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p w:rsidR="0087782F" w:rsidRPr="002B304E" w:rsidRDefault="0087782F" w:rsidP="0087782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87782F" w:rsidRPr="002B304E" w:rsidRDefault="0087782F" w:rsidP="0087782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87782F" w:rsidRPr="002B304E" w:rsidRDefault="0087782F" w:rsidP="0087782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p w:rsidR="0087782F" w:rsidRPr="002B304E" w:rsidRDefault="0087782F" w:rsidP="0087782F">
      <w:pPr>
        <w:pStyle w:val="a0"/>
        <w:ind w:left="243" w:hanging="243"/>
      </w:pPr>
      <w:r w:rsidRPr="002B304E">
        <w:t>Pratt V. Direct least-squares fitting of algebraic surfaces. ACM SIGGRAPH computer graphics, 1987, 21(4): 145~152.</w:t>
      </w:r>
    </w:p>
    <w:p w:rsidR="0087782F" w:rsidRPr="002B304E" w:rsidRDefault="0087782F" w:rsidP="0087782F">
      <w:pPr>
        <w:pStyle w:val="a0"/>
        <w:ind w:left="243" w:hanging="243"/>
      </w:pPr>
      <w:r w:rsidRPr="002B304E">
        <w:t xml:space="preserve">Kasa I. A circle fitting procedure and its error analysis. IEEE Transactions on Instrumentation and Measurement, 1976, 25(1): 8~14. </w:t>
      </w:r>
    </w:p>
    <w:p w:rsidR="0087782F" w:rsidRPr="002B304E" w:rsidRDefault="0087782F" w:rsidP="0087782F">
      <w:pPr>
        <w:pStyle w:val="a0"/>
        <w:ind w:left="243" w:hanging="243"/>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p w:rsidR="0087782F" w:rsidRPr="002B304E" w:rsidRDefault="0087782F" w:rsidP="0087782F">
      <w:pPr>
        <w:pStyle w:val="a0"/>
        <w:ind w:left="243" w:hanging="243"/>
      </w:pPr>
      <w:r w:rsidRPr="002B304E">
        <w:t>Bourke P. Omni-directional stereoscopic fisheye images for immersive hemispherical dome environments. Computer Games and Allied Technology, 2009: 136~143.</w:t>
      </w:r>
    </w:p>
    <w:p w:rsidR="0087782F" w:rsidRPr="002B304E" w:rsidRDefault="0087782F" w:rsidP="0087782F">
      <w:pPr>
        <w:pStyle w:val="a0"/>
        <w:ind w:left="243" w:hanging="243"/>
      </w:pPr>
      <w:r w:rsidRPr="002B304E">
        <w:t>De Carufel J L, Laganiere R. Matching cylindrical panorama sequences using planar reprojections. Computer Vision Workshops (ICCV Workshops), 2011 IEEE International Conference on. IEEE, 2011: 320~327.</w:t>
      </w:r>
    </w:p>
    <w:p w:rsidR="0087782F" w:rsidRPr="002B304E" w:rsidRDefault="0087782F" w:rsidP="0087782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87782F" w:rsidRPr="003F5AC3" w:rsidRDefault="0087782F" w:rsidP="0087782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87782F" w:rsidRPr="002B304E" w:rsidRDefault="0087782F" w:rsidP="0087782F">
      <w:pPr>
        <w:pStyle w:val="a0"/>
        <w:ind w:left="243" w:hanging="243"/>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p w:rsidR="0087782F" w:rsidRPr="002B304E" w:rsidRDefault="0087782F" w:rsidP="0087782F">
      <w:pPr>
        <w:pStyle w:val="a0"/>
        <w:ind w:left="243" w:hanging="243"/>
      </w:pPr>
      <w:r w:rsidRPr="002B304E">
        <w:t>Lowe D G. Distinctive image features from scale-invariant keypoints. International journal of computer vision, 2004, 60(2): 91~110.</w:t>
      </w:r>
    </w:p>
    <w:p w:rsidR="0087782F" w:rsidRPr="002B304E" w:rsidRDefault="0087782F" w:rsidP="0087782F">
      <w:pPr>
        <w:pStyle w:val="a0"/>
        <w:ind w:left="243" w:hanging="243"/>
      </w:pPr>
      <w:r w:rsidRPr="002B304E">
        <w:t>Bay H, Tuytelaars T, Van Gool L. Surf: Speeded up robust features. Computer vision–ECCV 2006. Springer Berlin Heidelberg, 2006: 404~417.</w:t>
      </w:r>
    </w:p>
    <w:p w:rsidR="00E049FA" w:rsidRDefault="0087782F" w:rsidP="001433C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B415F7" w:rsidRDefault="00B415F7"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A83AA4">
          <w:headerReference w:type="default" r:id="rId446"/>
          <w:headerReference w:type="first" r:id="rId447"/>
          <w:endnotePr>
            <w:numFmt w:val="decimal"/>
          </w:endnotePr>
          <w:pgSz w:w="11906" w:h="16838" w:code="9"/>
          <w:pgMar w:top="1049" w:right="1814" w:bottom="1049" w:left="1814" w:header="703" w:footer="703" w:gutter="0"/>
          <w:cols w:space="425"/>
          <w:titlePg/>
          <w:docGrid w:type="linesAndChars" w:linePitch="475" w:charSpace="614"/>
        </w:sectPr>
      </w:pPr>
    </w:p>
    <w:p w:rsidR="00B415F7" w:rsidRDefault="00CE7FB6" w:rsidP="00CD4FE6">
      <w:pPr>
        <w:pStyle w:val="af7"/>
      </w:pPr>
      <w:bookmarkStart w:id="274" w:name="_Toc435369479"/>
      <w:bookmarkStart w:id="275" w:name="_Toc435369684"/>
      <w:bookmarkStart w:id="276" w:name="_Toc435559144"/>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559145"/>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7708C3">
        <w:rPr>
          <w:rFonts w:hint="eastAsia"/>
        </w:rPr>
        <w:t>量为我们提供了各种研究平台，让我们可以尽情的去探索和学习各种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1705" w:rsidRDefault="00731705" w:rsidP="003D6516">
      <w:pPr>
        <w:ind w:firstLineChars="0" w:firstLine="0"/>
      </w:pPr>
    </w:p>
  </w:endnote>
  <w:endnote w:type="continuationSeparator" w:id="0">
    <w:p w:rsidR="00731705" w:rsidRDefault="00731705" w:rsidP="003D6516">
      <w:pPr>
        <w:ind w:firstLineChars="0" w:firstLine="0"/>
      </w:pPr>
    </w:p>
  </w:endnote>
  <w:endnote w:id="1">
    <w:p w:rsidR="008A4457" w:rsidRPr="002B304E" w:rsidRDefault="008A4457" w:rsidP="008A4457">
      <w:pPr>
        <w:pStyle w:val="endnote"/>
      </w:pPr>
      <w:r w:rsidRPr="002B304E">
        <w:rPr>
          <w:rFonts w:hint="eastAsia"/>
        </w:rPr>
        <w:t>杨琳</w:t>
      </w:r>
      <w:r w:rsidRPr="002B304E">
        <w:rPr>
          <w:rFonts w:hint="eastAsia"/>
        </w:rPr>
        <w:t xml:space="preserve">, </w:t>
      </w:r>
      <w:r w:rsidRPr="002B304E">
        <w:rPr>
          <w:rFonts w:hint="eastAsia"/>
        </w:rPr>
        <w:t>赵建民</w:t>
      </w:r>
      <w:r w:rsidRPr="002B304E">
        <w:rPr>
          <w:rFonts w:hint="eastAsia"/>
        </w:rPr>
        <w:t xml:space="preserve">, </w:t>
      </w:r>
      <w:r w:rsidRPr="002B304E">
        <w:rPr>
          <w:rFonts w:hint="eastAsia"/>
        </w:rPr>
        <w:t>朱信忠等</w:t>
      </w:r>
      <w:r w:rsidRPr="002B304E">
        <w:rPr>
          <w:rFonts w:hint="eastAsia"/>
        </w:rPr>
        <w:t xml:space="preserve">, </w:t>
      </w:r>
      <w:r w:rsidRPr="002B304E">
        <w:rPr>
          <w:rFonts w:hint="eastAsia"/>
        </w:rPr>
        <w:t>虚拟校园三维全景漫游技术研究</w:t>
      </w:r>
      <w:r w:rsidRPr="002B304E">
        <w:t xml:space="preserve">, </w:t>
      </w:r>
      <w:r w:rsidRPr="002B304E">
        <w:rPr>
          <w:rFonts w:hint="eastAsia"/>
        </w:rPr>
        <w:t>计算机工程与科学</w:t>
      </w:r>
      <w:r w:rsidRPr="002B304E">
        <w:rPr>
          <w:rFonts w:hint="eastAsia"/>
        </w:rPr>
        <w:t>, 2007, 29(10): 26~28</w:t>
      </w:r>
    </w:p>
  </w:endnote>
  <w:endnote w:id="2">
    <w:p w:rsidR="008A4457" w:rsidRPr="002B304E" w:rsidRDefault="008A4457" w:rsidP="008A4457">
      <w:pPr>
        <w:pStyle w:val="endnote"/>
      </w:pPr>
      <w:r w:rsidRPr="002B304E">
        <w:rPr>
          <w:rFonts w:hint="eastAsia"/>
        </w:rPr>
        <w:t>蔡田露</w:t>
      </w:r>
      <w:r w:rsidRPr="002B304E">
        <w:rPr>
          <w:rFonts w:hint="eastAsia"/>
        </w:rPr>
        <w:t xml:space="preserve">, </w:t>
      </w:r>
      <w:r w:rsidRPr="002B304E">
        <w:rPr>
          <w:rFonts w:hint="eastAsia"/>
        </w:rPr>
        <w:t>高俊强</w:t>
      </w:r>
      <w:r w:rsidRPr="002B304E">
        <w:rPr>
          <w:rFonts w:hint="eastAsia"/>
        </w:rPr>
        <w:t>, 360</w:t>
      </w:r>
      <w:r w:rsidRPr="002B304E">
        <w:rPr>
          <w:rFonts w:hint="eastAsia"/>
        </w:rPr>
        <w:t>°全景技术与应用分析</w:t>
      </w:r>
      <w:r w:rsidRPr="002B304E">
        <w:t>,</w:t>
      </w:r>
      <w:r w:rsidRPr="002B304E">
        <w:rPr>
          <w:rFonts w:hint="eastAsia"/>
        </w:rPr>
        <w:t xml:space="preserve"> </w:t>
      </w:r>
      <w:r w:rsidRPr="002B304E">
        <w:rPr>
          <w:rFonts w:hint="eastAsia"/>
        </w:rPr>
        <w:t>现代测绘</w:t>
      </w:r>
      <w:r w:rsidRPr="002B304E">
        <w:rPr>
          <w:rFonts w:hint="eastAsia"/>
        </w:rPr>
        <w:t>, 2012, 35(6): 28~30</w:t>
      </w:r>
    </w:p>
  </w:endnote>
  <w:endnote w:id="3">
    <w:p w:rsidR="008A4457" w:rsidRPr="002B304E" w:rsidRDefault="008A4457" w:rsidP="008A4457">
      <w:pPr>
        <w:pStyle w:val="endnote"/>
      </w:pPr>
      <w:r w:rsidRPr="002B304E">
        <w:rPr>
          <w:rFonts w:hint="eastAsia"/>
        </w:rPr>
        <w:t>肖潇</w:t>
      </w:r>
      <w:r w:rsidRPr="002B304E">
        <w:rPr>
          <w:rFonts w:hint="eastAsia"/>
        </w:rPr>
        <w:t xml:space="preserve">, </w:t>
      </w:r>
      <w:r w:rsidRPr="002B304E">
        <w:rPr>
          <w:rFonts w:hint="eastAsia"/>
        </w:rPr>
        <w:t>杨国光</w:t>
      </w:r>
      <w:r w:rsidRPr="002B304E">
        <w:rPr>
          <w:rFonts w:hint="eastAsia"/>
        </w:rPr>
        <w:t xml:space="preserve">, </w:t>
      </w:r>
      <w:r w:rsidRPr="002B304E">
        <w:rPr>
          <w:rFonts w:hint="eastAsia"/>
        </w:rPr>
        <w:t>全景成像技术的现状和进展</w:t>
      </w:r>
      <w:r w:rsidRPr="002B304E">
        <w:t>,</w:t>
      </w:r>
      <w:r w:rsidRPr="002B304E">
        <w:rPr>
          <w:rFonts w:hint="eastAsia"/>
        </w:rPr>
        <w:t xml:space="preserve"> </w:t>
      </w:r>
      <w:r w:rsidRPr="002B304E">
        <w:rPr>
          <w:rFonts w:hint="eastAsia"/>
        </w:rPr>
        <w:t>光学仪器</w:t>
      </w:r>
      <w:r w:rsidRPr="002B304E">
        <w:rPr>
          <w:rFonts w:hint="eastAsia"/>
        </w:rPr>
        <w:t>, 2007, 29(4): 84~89</w:t>
      </w:r>
    </w:p>
  </w:endnote>
  <w:endnote w:id="4">
    <w:p w:rsidR="008A4457" w:rsidRPr="001433C0" w:rsidRDefault="008A4457" w:rsidP="001433C0">
      <w:pPr>
        <w:pStyle w:val="endnote"/>
        <w:rPr>
          <w:rStyle w:val="ac"/>
          <w:vertAlign w:val="baseline"/>
        </w:rPr>
      </w:pPr>
      <w:r w:rsidRPr="001433C0">
        <w:rPr>
          <w:rStyle w:val="ac"/>
          <w:rFonts w:hint="eastAsia"/>
          <w:vertAlign w:val="baseline"/>
        </w:rPr>
        <w:t>束搏</w:t>
      </w:r>
      <w:r w:rsidRPr="001433C0">
        <w:rPr>
          <w:rStyle w:val="ac"/>
          <w:rFonts w:hint="eastAsia"/>
          <w:vertAlign w:val="baseline"/>
        </w:rPr>
        <w:t xml:space="preserve">, </w:t>
      </w:r>
      <w:r w:rsidRPr="001433C0">
        <w:rPr>
          <w:rStyle w:val="ac"/>
          <w:rFonts w:hint="eastAsia"/>
          <w:vertAlign w:val="baseline"/>
        </w:rPr>
        <w:t>邱显杰</w:t>
      </w:r>
      <w:r w:rsidRPr="001433C0">
        <w:rPr>
          <w:rStyle w:val="ac"/>
          <w:rFonts w:hint="eastAsia"/>
          <w:vertAlign w:val="baseline"/>
        </w:rPr>
        <w:t xml:space="preserve">, </w:t>
      </w:r>
      <w:r w:rsidRPr="001433C0">
        <w:rPr>
          <w:rStyle w:val="ac"/>
          <w:rFonts w:hint="eastAsia"/>
          <w:vertAlign w:val="baseline"/>
        </w:rPr>
        <w:t>王兆其</w:t>
      </w:r>
      <w:r w:rsidRPr="001433C0">
        <w:rPr>
          <w:rStyle w:val="ac"/>
          <w:rFonts w:hint="eastAsia"/>
          <w:vertAlign w:val="baseline"/>
        </w:rPr>
        <w:t xml:space="preserve">, </w:t>
      </w:r>
      <w:r w:rsidRPr="001433C0">
        <w:rPr>
          <w:rStyle w:val="ac"/>
          <w:rFonts w:hint="eastAsia"/>
          <w:vertAlign w:val="baseline"/>
        </w:rPr>
        <w:t>基于图像的几何建模技术综述</w:t>
      </w:r>
      <w:r w:rsidRPr="001433C0">
        <w:rPr>
          <w:rStyle w:val="ac"/>
          <w:rFonts w:hint="eastAsia"/>
          <w:vertAlign w:val="baseline"/>
        </w:rPr>
        <w:t xml:space="preserve">, </w:t>
      </w:r>
      <w:r w:rsidRPr="001433C0">
        <w:rPr>
          <w:rStyle w:val="ac"/>
          <w:rFonts w:hint="eastAsia"/>
          <w:vertAlign w:val="baseline"/>
        </w:rPr>
        <w:t>计算机研究与发展</w:t>
      </w:r>
      <w:r w:rsidRPr="001433C0">
        <w:rPr>
          <w:rStyle w:val="ac"/>
          <w:rFonts w:hint="eastAsia"/>
          <w:vertAlign w:val="baseline"/>
        </w:rPr>
        <w:t>, 2015, 47(3): 549~560</w:t>
      </w:r>
    </w:p>
  </w:endnote>
  <w:endnote w:id="5">
    <w:p w:rsidR="008A4457" w:rsidRPr="002B304E" w:rsidRDefault="008A4457" w:rsidP="008A4457">
      <w:pPr>
        <w:pStyle w:val="endnote"/>
      </w:pPr>
      <w:r w:rsidRPr="002B304E">
        <w:rPr>
          <w:rFonts w:hint="eastAsia"/>
        </w:rPr>
        <w:t>李永亮</w:t>
      </w:r>
      <w:r w:rsidRPr="002B304E">
        <w:rPr>
          <w:rFonts w:hint="eastAsia"/>
        </w:rPr>
        <w:t xml:space="preserve">, </w:t>
      </w:r>
      <w:r w:rsidRPr="002B304E">
        <w:rPr>
          <w:rFonts w:hint="eastAsia"/>
        </w:rPr>
        <w:t>王山东</w:t>
      </w:r>
      <w:r w:rsidRPr="002B304E">
        <w:rPr>
          <w:rFonts w:hint="eastAsia"/>
        </w:rPr>
        <w:t xml:space="preserve">, </w:t>
      </w:r>
      <w:r w:rsidRPr="002B304E">
        <w:rPr>
          <w:rFonts w:hint="eastAsia"/>
        </w:rPr>
        <w:t>朱周华等</w:t>
      </w:r>
      <w:r w:rsidRPr="002B304E">
        <w:rPr>
          <w:rFonts w:hint="eastAsia"/>
        </w:rPr>
        <w:t xml:space="preserve">, </w:t>
      </w:r>
      <w:r w:rsidRPr="002B304E">
        <w:rPr>
          <w:rFonts w:hint="eastAsia"/>
        </w:rPr>
        <w:t>基于图像绘制技术的全景漫游系统构建</w:t>
      </w:r>
      <w:r w:rsidRPr="002B304E">
        <w:rPr>
          <w:rFonts w:hint="eastAsia"/>
        </w:rPr>
        <w:t xml:space="preserve">, </w:t>
      </w:r>
      <w:r w:rsidRPr="002B304E">
        <w:rPr>
          <w:rFonts w:hint="eastAsia"/>
        </w:rPr>
        <w:t>地理空间信息</w:t>
      </w:r>
      <w:r w:rsidRPr="002B304E">
        <w:rPr>
          <w:rFonts w:hint="eastAsia"/>
        </w:rPr>
        <w:t>, 2014, 12(4): 150~152</w:t>
      </w:r>
    </w:p>
  </w:endnote>
  <w:endnote w:id="6">
    <w:p w:rsidR="008A4457" w:rsidRPr="002B304E" w:rsidRDefault="008A4457" w:rsidP="008A4457">
      <w:pPr>
        <w:pStyle w:val="endnote"/>
      </w:pPr>
      <w:r w:rsidRPr="002B304E">
        <w:rPr>
          <w:rFonts w:hint="eastAsia"/>
        </w:rPr>
        <w:t>崔汉国</w:t>
      </w:r>
      <w:r w:rsidRPr="002B304E">
        <w:rPr>
          <w:rFonts w:hint="eastAsia"/>
        </w:rPr>
        <w:t xml:space="preserve">, </w:t>
      </w:r>
      <w:r w:rsidRPr="002B304E">
        <w:rPr>
          <w:rFonts w:hint="eastAsia"/>
        </w:rPr>
        <w:t>王大宇</w:t>
      </w:r>
      <w:r w:rsidRPr="002B304E">
        <w:rPr>
          <w:rFonts w:hint="eastAsia"/>
        </w:rPr>
        <w:t xml:space="preserve">, </w:t>
      </w:r>
      <w:r w:rsidRPr="002B304E">
        <w:rPr>
          <w:rFonts w:hint="eastAsia"/>
        </w:rPr>
        <w:t>陈军</w:t>
      </w:r>
      <w:r w:rsidRPr="002B304E">
        <w:t xml:space="preserve">, </w:t>
      </w:r>
      <w:r w:rsidRPr="002B304E">
        <w:rPr>
          <w:rFonts w:hint="eastAsia"/>
        </w:rPr>
        <w:t>球面全景空间缝合及漫游算法研究</w:t>
      </w:r>
      <w:r w:rsidRPr="002B304E">
        <w:t>,</w:t>
      </w:r>
      <w:r w:rsidRPr="002B304E">
        <w:rPr>
          <w:rFonts w:hint="eastAsia"/>
        </w:rPr>
        <w:t xml:space="preserve"> </w:t>
      </w:r>
      <w:r w:rsidRPr="002B304E">
        <w:rPr>
          <w:rFonts w:hint="eastAsia"/>
        </w:rPr>
        <w:t>海军工程大学学报</w:t>
      </w:r>
      <w:r w:rsidRPr="002B304E">
        <w:rPr>
          <w:rFonts w:hint="eastAsia"/>
        </w:rPr>
        <w:t>, 2008, 20(1)</w:t>
      </w:r>
    </w:p>
  </w:endnote>
  <w:endnote w:id="7">
    <w:p w:rsidR="008A4457" w:rsidRPr="002B304E" w:rsidRDefault="008A4457" w:rsidP="008A4457">
      <w:pPr>
        <w:pStyle w:val="endnote"/>
      </w:pPr>
      <w:r w:rsidRPr="002B304E">
        <w:t>Zorin Denis, Barr Alan H. Correction of geometric perceptual distortions in pictures. Proceedings of the ACM SIGGRAPH Conference on Computer Graphics, 1995: 257~264.</w:t>
      </w:r>
    </w:p>
  </w:endnote>
  <w:endnote w:id="8">
    <w:p w:rsidR="008A4457" w:rsidRPr="002B304E" w:rsidRDefault="008A4457"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8A4457" w:rsidRPr="002B304E" w:rsidRDefault="008A4457"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8A4457" w:rsidRPr="002B304E" w:rsidRDefault="008A4457" w:rsidP="008A4457">
      <w:pPr>
        <w:pStyle w:val="endnote"/>
      </w:pPr>
      <w:r w:rsidRPr="002B304E">
        <w:t>Carroll R, Agrawala M, Aseem. Optimizing Content-preserving Projections for Wide-angle Images. ACM Transactions on Graphics, 2009, 28(3): 43~52.</w:t>
      </w:r>
    </w:p>
  </w:endnote>
  <w:endnote w:id="11">
    <w:p w:rsidR="008A4457" w:rsidRPr="002B304E" w:rsidRDefault="008A4457" w:rsidP="008A4457">
      <w:pPr>
        <w:pStyle w:val="endnote"/>
      </w:pPr>
      <w:r w:rsidRPr="002B304E">
        <w:t>Shah S, Aggarwal J K. Depth estimation using stereo fish-eye lenses. Proceedings ICIP-94, 1994, 2: 740~744.</w:t>
      </w:r>
    </w:p>
  </w:endnote>
  <w:endnote w:id="12">
    <w:p w:rsidR="008A4457" w:rsidRPr="002B304E" w:rsidRDefault="008A4457"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8A4457" w:rsidRPr="002B304E" w:rsidRDefault="008A4457" w:rsidP="008A4457">
      <w:pPr>
        <w:pStyle w:val="endnote"/>
      </w:pPr>
      <w:r w:rsidRPr="002B304E">
        <w:rPr>
          <w:rFonts w:hint="eastAsia"/>
        </w:rPr>
        <w:t>英向华</w:t>
      </w:r>
      <w:r w:rsidRPr="002B304E">
        <w:rPr>
          <w:rFonts w:hint="eastAsia"/>
        </w:rPr>
        <w:t xml:space="preserve">, </w:t>
      </w:r>
      <w:r w:rsidRPr="002B304E">
        <w:rPr>
          <w:rFonts w:hint="eastAsia"/>
        </w:rPr>
        <w:t>胡占义</w:t>
      </w:r>
      <w:r w:rsidRPr="002B304E">
        <w:rPr>
          <w:rFonts w:hint="eastAsia"/>
        </w:rPr>
        <w:t xml:space="preserve">, </w:t>
      </w:r>
      <w:r w:rsidRPr="002B304E">
        <w:rPr>
          <w:rFonts w:hint="eastAsia"/>
        </w:rPr>
        <w:t>一种基于球面透视投影约束的鱼眼镜头校正方法</w:t>
      </w:r>
      <w:r w:rsidRPr="002B304E">
        <w:rPr>
          <w:rFonts w:hint="eastAsia"/>
        </w:rPr>
        <w:t xml:space="preserve">, </w:t>
      </w:r>
      <w:r w:rsidRPr="002B304E">
        <w:rPr>
          <w:rFonts w:hint="eastAsia"/>
        </w:rPr>
        <w:t>计算机学报</w:t>
      </w:r>
      <w:r w:rsidRPr="002B304E">
        <w:rPr>
          <w:rFonts w:hint="eastAsia"/>
        </w:rPr>
        <w:t>, 2003, 26(12</w:t>
      </w:r>
      <w:r w:rsidRPr="002B304E">
        <w:t>)</w:t>
      </w:r>
      <w:r w:rsidRPr="002B304E">
        <w:rPr>
          <w:rFonts w:hint="eastAsia"/>
        </w:rPr>
        <w:t>: 1702~</w:t>
      </w:r>
      <w:r w:rsidRPr="002B304E">
        <w:t>1708</w:t>
      </w:r>
    </w:p>
  </w:endnote>
  <w:endnote w:id="14">
    <w:p w:rsidR="008A4457" w:rsidRPr="002B304E" w:rsidRDefault="008A4457"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8A4457" w:rsidRPr="002B304E" w:rsidRDefault="008A4457" w:rsidP="008A4457">
      <w:pPr>
        <w:pStyle w:val="endnote"/>
      </w:pPr>
      <w:r w:rsidRPr="002B304E">
        <w:t>Carroll R, Agrawala M, Agarwala A. Optimizing content-preserving projections for wide-angle images. ACM Transactions on Graphics-TOG, 2009, 28(3): 43.</w:t>
      </w:r>
    </w:p>
  </w:endnote>
  <w:endnote w:id="16">
    <w:p w:rsidR="008A4457" w:rsidRPr="002B304E" w:rsidRDefault="008A4457" w:rsidP="008A4457">
      <w:pPr>
        <w:pStyle w:val="endnote"/>
      </w:pPr>
      <w:r w:rsidRPr="002B304E">
        <w:rPr>
          <w:rFonts w:hint="eastAsia"/>
        </w:rPr>
        <w:t>冯为嘉</w:t>
      </w:r>
      <w:r w:rsidRPr="002B304E">
        <w:rPr>
          <w:rFonts w:hint="eastAsia"/>
        </w:rPr>
        <w:t xml:space="preserve">, </w:t>
      </w:r>
      <w:r w:rsidRPr="002B304E">
        <w:rPr>
          <w:rFonts w:hint="eastAsia"/>
        </w:rPr>
        <w:t>张宝峰</w:t>
      </w:r>
      <w:r w:rsidRPr="002B304E">
        <w:rPr>
          <w:rFonts w:hint="eastAsia"/>
        </w:rPr>
        <w:t xml:space="preserve">, </w:t>
      </w:r>
      <w:r w:rsidRPr="002B304E">
        <w:rPr>
          <w:rFonts w:hint="eastAsia"/>
        </w:rPr>
        <w:t>曹作良</w:t>
      </w:r>
      <w:r w:rsidRPr="002B304E">
        <w:rPr>
          <w:rFonts w:hint="eastAsia"/>
        </w:rPr>
        <w:t xml:space="preserve">, </w:t>
      </w:r>
      <w:r w:rsidRPr="002B304E">
        <w:rPr>
          <w:rFonts w:hint="eastAsia"/>
        </w:rPr>
        <w:t>基于鱼眼镜头的全方位视觉参数标定与畸变矫正</w:t>
      </w:r>
      <w:r w:rsidRPr="002B304E">
        <w:t>,</w:t>
      </w:r>
      <w:r w:rsidRPr="002B304E">
        <w:rPr>
          <w:rFonts w:hint="eastAsia"/>
        </w:rPr>
        <w:t xml:space="preserve"> </w:t>
      </w:r>
      <w:r w:rsidRPr="002B304E">
        <w:rPr>
          <w:rFonts w:hint="eastAsia"/>
        </w:rPr>
        <w:t>天津大学学报</w:t>
      </w:r>
      <w:r w:rsidRPr="002B304E">
        <w:rPr>
          <w:rFonts w:hint="eastAsia"/>
        </w:rPr>
        <w:t>, 2011, 44(5): 417~424</w:t>
      </w:r>
    </w:p>
  </w:endnote>
  <w:endnote w:id="17">
    <w:p w:rsidR="008A4457" w:rsidRPr="002B304E" w:rsidRDefault="008A4457" w:rsidP="008A4457">
      <w:pPr>
        <w:pStyle w:val="endnote"/>
      </w:pPr>
      <w:r w:rsidRPr="002B304E">
        <w:rPr>
          <w:rFonts w:hint="eastAsia"/>
        </w:rPr>
        <w:t>许勇</w:t>
      </w:r>
      <w:r w:rsidRPr="002B304E">
        <w:rPr>
          <w:rFonts w:hint="eastAsia"/>
        </w:rPr>
        <w:t xml:space="preserve">, </w:t>
      </w:r>
      <w:r w:rsidRPr="002B304E">
        <w:rPr>
          <w:rFonts w:hint="eastAsia"/>
        </w:rPr>
        <w:t>郭鹏宇</w:t>
      </w:r>
      <w:r w:rsidRPr="002B304E">
        <w:rPr>
          <w:rFonts w:hint="eastAsia"/>
        </w:rPr>
        <w:t xml:space="preserve">, </w:t>
      </w:r>
      <w:r w:rsidRPr="002B304E">
        <w:rPr>
          <w:rFonts w:hint="eastAsia"/>
        </w:rPr>
        <w:t>龙古灿等</w:t>
      </w:r>
      <w:r w:rsidRPr="002B304E">
        <w:rPr>
          <w:rFonts w:hint="eastAsia"/>
        </w:rPr>
        <w:t xml:space="preserve">, </w:t>
      </w:r>
      <w:r w:rsidRPr="002B304E">
        <w:rPr>
          <w:rFonts w:hint="eastAsia"/>
        </w:rPr>
        <w:t>摄像机全自动标定方法研究</w:t>
      </w:r>
      <w:r w:rsidRPr="002B304E">
        <w:rPr>
          <w:rFonts w:hint="eastAsia"/>
        </w:rPr>
        <w:t xml:space="preserve">, </w:t>
      </w:r>
      <w:r w:rsidRPr="002B304E">
        <w:rPr>
          <w:rFonts w:hint="eastAsia"/>
        </w:rPr>
        <w:t>光学学报</w:t>
      </w:r>
      <w:r w:rsidRPr="002B304E">
        <w:rPr>
          <w:rFonts w:hint="eastAsia"/>
        </w:rPr>
        <w:t>, 2013(6): 131~141</w:t>
      </w:r>
    </w:p>
  </w:endnote>
  <w:endnote w:id="18">
    <w:p w:rsidR="008A4457" w:rsidRPr="002B304E" w:rsidRDefault="008A4457" w:rsidP="008A4457">
      <w:pPr>
        <w:pStyle w:val="endnote"/>
      </w:pPr>
      <w:r w:rsidRPr="002B304E">
        <w:t>Fleck M M. Perspective projection: the wrong imaging model. Department of Computer Science, University of Iowa, 1995: 1~27.</w:t>
      </w:r>
    </w:p>
  </w:endnote>
  <w:endnote w:id="19">
    <w:p w:rsidR="008A4457" w:rsidRPr="002B304E" w:rsidRDefault="008A4457" w:rsidP="008A4457">
      <w:pPr>
        <w:pStyle w:val="endnote"/>
      </w:pPr>
      <w:r w:rsidRPr="002B304E">
        <w:t>Brown M, Lowe D G. Automatic panoramic image stitching using invariant features. International journal of computer vision, 2007, 74(1): 59~73.</w:t>
      </w:r>
    </w:p>
  </w:endnote>
  <w:endnote w:id="20">
    <w:p w:rsidR="008A4457" w:rsidRPr="002B304E" w:rsidRDefault="008A4457" w:rsidP="008A4457">
      <w:pPr>
        <w:pStyle w:val="endnote"/>
      </w:pPr>
      <w:r w:rsidRPr="002B304E">
        <w:t>Shum H Y, Szeliski R. Construction of panoramic image mosaics with global and local alignment. Panoramic vision. Springer New York, 2001: 227~268.</w:t>
      </w:r>
    </w:p>
  </w:endnote>
  <w:endnote w:id="21">
    <w:p w:rsidR="008A4457" w:rsidRPr="002B304E" w:rsidRDefault="008A4457" w:rsidP="008A4457">
      <w:pPr>
        <w:pStyle w:val="endnote"/>
      </w:pPr>
      <w:r w:rsidRPr="002B304E">
        <w:rPr>
          <w:rFonts w:hint="eastAsia"/>
        </w:rPr>
        <w:t>王永明</w:t>
      </w:r>
      <w:r w:rsidRPr="002B304E">
        <w:rPr>
          <w:rFonts w:hint="eastAsia"/>
        </w:rPr>
        <w:t xml:space="preserve">, </w:t>
      </w:r>
      <w:r w:rsidRPr="002B304E">
        <w:rPr>
          <w:rFonts w:hint="eastAsia"/>
        </w:rPr>
        <w:t>王贵锦</w:t>
      </w:r>
      <w:r w:rsidRPr="002B304E">
        <w:rPr>
          <w:rFonts w:hint="eastAsia"/>
        </w:rPr>
        <w:t xml:space="preserve">, </w:t>
      </w:r>
      <w:r w:rsidRPr="002B304E">
        <w:rPr>
          <w:rFonts w:hint="eastAsia"/>
        </w:rPr>
        <w:t>图像局部不变性特征与描述</w:t>
      </w:r>
      <w:r w:rsidRPr="002B304E">
        <w:rPr>
          <w:rFonts w:hint="eastAsia"/>
        </w:rPr>
        <w:t xml:space="preserve">, </w:t>
      </w:r>
      <w:r w:rsidRPr="002B304E">
        <w:rPr>
          <w:rFonts w:hint="eastAsia"/>
        </w:rPr>
        <w:t>北京</w:t>
      </w:r>
      <w:r w:rsidRPr="002B304E">
        <w:rPr>
          <w:rFonts w:hint="eastAsia"/>
        </w:rPr>
        <w:t xml:space="preserve">: </w:t>
      </w:r>
      <w:r w:rsidRPr="002B304E">
        <w:rPr>
          <w:rFonts w:hint="eastAsia"/>
        </w:rPr>
        <w:t>国防工业出版社</w:t>
      </w:r>
      <w:r w:rsidRPr="002B304E">
        <w:rPr>
          <w:rFonts w:hint="eastAsia"/>
        </w:rPr>
        <w:t>, 2010</w:t>
      </w:r>
    </w:p>
  </w:endnote>
  <w:endnote w:id="22">
    <w:p w:rsidR="008A4457" w:rsidRPr="002B304E" w:rsidRDefault="008A4457"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8A4457" w:rsidRPr="002B304E" w:rsidRDefault="008A4457" w:rsidP="008A4457">
      <w:pPr>
        <w:pStyle w:val="endnote"/>
      </w:pPr>
      <w:r w:rsidRPr="002B304E">
        <w:t>Jin H, Favaro P, Soatto S. Real-time feature tracking and outlier rejection with changes in illumination. IEEE, 2001: 684.</w:t>
      </w:r>
    </w:p>
  </w:endnote>
  <w:endnote w:id="24">
    <w:p w:rsidR="008A4457" w:rsidRPr="002B304E" w:rsidRDefault="008A4457" w:rsidP="008A4457">
      <w:pPr>
        <w:pStyle w:val="endnote"/>
      </w:pPr>
      <w:r w:rsidRPr="002B304E">
        <w:rPr>
          <w:rFonts w:hint="eastAsia"/>
        </w:rPr>
        <w:t>戴金波</w:t>
      </w:r>
      <w:r w:rsidRPr="002B304E">
        <w:rPr>
          <w:rFonts w:hint="eastAsia"/>
        </w:rPr>
        <w:t xml:space="preserve">, </w:t>
      </w:r>
      <w:r w:rsidRPr="002B304E">
        <w:rPr>
          <w:rFonts w:hint="eastAsia"/>
        </w:rPr>
        <w:t>基于视觉信息的图像特征提取算法研究</w:t>
      </w:r>
      <w:r w:rsidRPr="002B304E">
        <w:rPr>
          <w:rFonts w:hint="eastAsia"/>
        </w:rPr>
        <w:t>: [</w:t>
      </w:r>
      <w:r w:rsidRPr="002B304E">
        <w:rPr>
          <w:rFonts w:hint="eastAsia"/>
        </w:rPr>
        <w:t>博士学位论文</w:t>
      </w:r>
      <w:r w:rsidRPr="002B304E">
        <w:rPr>
          <w:rFonts w:hint="eastAsia"/>
        </w:rPr>
        <w:t xml:space="preserve">], </w:t>
      </w:r>
      <w:r w:rsidRPr="002B304E">
        <w:rPr>
          <w:rFonts w:hint="eastAsia"/>
        </w:rPr>
        <w:t>吉林；吉林大学</w:t>
      </w:r>
      <w:r w:rsidRPr="002B304E">
        <w:rPr>
          <w:rFonts w:hint="eastAsia"/>
        </w:rPr>
        <w:t>, 2013</w:t>
      </w:r>
    </w:p>
  </w:endnote>
  <w:endnote w:id="25">
    <w:p w:rsidR="008A4457" w:rsidRPr="002B304E" w:rsidRDefault="008A4457"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8A4457" w:rsidRPr="002B304E" w:rsidRDefault="008A4457"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8A4457" w:rsidRPr="002B304E" w:rsidRDefault="008A4457" w:rsidP="008A4457">
      <w:pPr>
        <w:pStyle w:val="endnote"/>
      </w:pPr>
      <w:r w:rsidRPr="002B304E">
        <w:t>Kuglin C D. The phase correlation image alignment method. Proc. Int. Conference Cybernetics Society. 1975: 163~165.</w:t>
      </w:r>
    </w:p>
  </w:endnote>
  <w:endnote w:id="28">
    <w:p w:rsidR="008A4457" w:rsidRPr="002B304E" w:rsidRDefault="008A4457" w:rsidP="008A4457">
      <w:pPr>
        <w:pStyle w:val="endnote"/>
      </w:pPr>
      <w:r w:rsidRPr="002B304E">
        <w:rPr>
          <w:rFonts w:hint="eastAsia"/>
        </w:rPr>
        <w:t>张闯</w:t>
      </w:r>
      <w:r w:rsidRPr="002B304E">
        <w:rPr>
          <w:rFonts w:hint="eastAsia"/>
        </w:rPr>
        <w:t xml:space="preserve">, </w:t>
      </w:r>
      <w:r w:rsidRPr="002B304E">
        <w:rPr>
          <w:rFonts w:hint="eastAsia"/>
        </w:rPr>
        <w:t>柏连发</w:t>
      </w:r>
      <w:r w:rsidRPr="002B304E">
        <w:rPr>
          <w:rFonts w:hint="eastAsia"/>
        </w:rPr>
        <w:t xml:space="preserve">, </w:t>
      </w:r>
      <w:r w:rsidRPr="002B304E">
        <w:rPr>
          <w:rFonts w:hint="eastAsia"/>
        </w:rPr>
        <w:t>张毅</w:t>
      </w:r>
      <w:r w:rsidRPr="002B304E">
        <w:rPr>
          <w:rFonts w:hint="eastAsia"/>
        </w:rPr>
        <w:t xml:space="preserve">, </w:t>
      </w:r>
      <w:r w:rsidRPr="002B304E">
        <w:rPr>
          <w:rFonts w:hint="eastAsia"/>
        </w:rPr>
        <w:t>基于灰度空间相关性的双谱微光图像融合方法</w:t>
      </w:r>
      <w:r w:rsidRPr="002B304E">
        <w:t>,</w:t>
      </w:r>
      <w:r w:rsidRPr="002B304E">
        <w:rPr>
          <w:rFonts w:hint="eastAsia"/>
        </w:rPr>
        <w:t xml:space="preserve"> </w:t>
      </w:r>
      <w:r w:rsidRPr="002B304E">
        <w:rPr>
          <w:rFonts w:hint="eastAsia"/>
        </w:rPr>
        <w:t>物理学报</w:t>
      </w:r>
      <w:r w:rsidRPr="002B304E">
        <w:rPr>
          <w:rFonts w:hint="eastAsia"/>
        </w:rPr>
        <w:t>, 2007, 56(6): 3227~3233</w:t>
      </w:r>
    </w:p>
  </w:endnote>
  <w:endnote w:id="29">
    <w:p w:rsidR="008A4457" w:rsidRPr="002B304E" w:rsidRDefault="008A4457" w:rsidP="008A4457">
      <w:pPr>
        <w:pStyle w:val="endnote"/>
      </w:pPr>
      <w:r w:rsidRPr="002B304E">
        <w:rPr>
          <w:rFonts w:hint="eastAsia"/>
        </w:rPr>
        <w:t>李光鑫</w:t>
      </w:r>
      <w:r w:rsidRPr="002B304E">
        <w:rPr>
          <w:rFonts w:hint="eastAsia"/>
        </w:rPr>
        <w:t xml:space="preserve">, </w:t>
      </w:r>
      <w:r w:rsidRPr="002B304E">
        <w:rPr>
          <w:rFonts w:hint="eastAsia"/>
        </w:rPr>
        <w:t>王珂</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彩色图像融合算法</w:t>
      </w:r>
      <w:r w:rsidRPr="002B304E">
        <w:t>,</w:t>
      </w:r>
      <w:r w:rsidRPr="002B304E">
        <w:rPr>
          <w:rFonts w:hint="eastAsia"/>
        </w:rPr>
        <w:t xml:space="preserve"> </w:t>
      </w:r>
      <w:r w:rsidRPr="002B304E">
        <w:rPr>
          <w:rFonts w:hint="eastAsia"/>
        </w:rPr>
        <w:t>电子学报</w:t>
      </w:r>
      <w:r w:rsidRPr="002B304E">
        <w:rPr>
          <w:rFonts w:hint="eastAsia"/>
        </w:rPr>
        <w:t>, 2007, 35(1): 112~117</w:t>
      </w:r>
    </w:p>
  </w:endnote>
  <w:endnote w:id="30">
    <w:p w:rsidR="008A4457" w:rsidRPr="002B304E" w:rsidRDefault="008A4457" w:rsidP="008A4457">
      <w:pPr>
        <w:pStyle w:val="endnote"/>
      </w:pPr>
      <w:r w:rsidRPr="002B304E">
        <w:rPr>
          <w:rFonts w:hint="eastAsia"/>
        </w:rPr>
        <w:t>晁锐</w:t>
      </w:r>
      <w:r w:rsidRPr="002B304E">
        <w:rPr>
          <w:rFonts w:hint="eastAsia"/>
        </w:rPr>
        <w:t xml:space="preserve">, </w:t>
      </w:r>
      <w:r w:rsidRPr="002B304E">
        <w:rPr>
          <w:rFonts w:hint="eastAsia"/>
        </w:rPr>
        <w:t>张科</w:t>
      </w:r>
      <w:r w:rsidRPr="002B304E">
        <w:rPr>
          <w:rFonts w:hint="eastAsia"/>
        </w:rPr>
        <w:t xml:space="preserve">, </w:t>
      </w:r>
      <w:r w:rsidRPr="002B304E">
        <w:rPr>
          <w:rFonts w:hint="eastAsia"/>
        </w:rPr>
        <w:t>李言俊</w:t>
      </w:r>
      <w:r w:rsidRPr="002B304E">
        <w:t xml:space="preserve">, </w:t>
      </w:r>
      <w:r w:rsidRPr="002B304E">
        <w:rPr>
          <w:rFonts w:hint="eastAsia"/>
        </w:rPr>
        <w:t>一种基于小波变换的图像融合算法</w:t>
      </w:r>
      <w:r w:rsidRPr="002B304E">
        <w:t>,</w:t>
      </w:r>
      <w:r w:rsidRPr="002B304E">
        <w:rPr>
          <w:rFonts w:hint="eastAsia"/>
        </w:rPr>
        <w:t>电子学报</w:t>
      </w:r>
      <w:r w:rsidRPr="002B304E">
        <w:rPr>
          <w:rFonts w:hint="eastAsia"/>
        </w:rPr>
        <w:t>, 2004, 32(5): 750~753</w:t>
      </w:r>
    </w:p>
  </w:endnote>
  <w:endnote w:id="31">
    <w:p w:rsidR="008A4457" w:rsidRPr="002B304E" w:rsidRDefault="008A4457" w:rsidP="008A4457">
      <w:pPr>
        <w:pStyle w:val="endnote"/>
      </w:pPr>
      <w:r w:rsidRPr="002B304E">
        <w:rPr>
          <w:rFonts w:hint="eastAsia"/>
        </w:rPr>
        <w:t>刘坤</w:t>
      </w:r>
      <w:r w:rsidRPr="002B304E">
        <w:rPr>
          <w:rFonts w:hint="eastAsia"/>
        </w:rPr>
        <w:t xml:space="preserve">, </w:t>
      </w:r>
      <w:r w:rsidRPr="002B304E">
        <w:rPr>
          <w:rFonts w:hint="eastAsia"/>
        </w:rPr>
        <w:t>郭雷</w:t>
      </w:r>
      <w:r w:rsidRPr="002B304E">
        <w:rPr>
          <w:rFonts w:hint="eastAsia"/>
        </w:rPr>
        <w:t xml:space="preserve">, </w:t>
      </w:r>
      <w:r w:rsidRPr="002B304E">
        <w:rPr>
          <w:rFonts w:hint="eastAsia"/>
        </w:rPr>
        <w:t>常威威</w:t>
      </w:r>
      <w:r w:rsidRPr="002B304E">
        <w:rPr>
          <w:rFonts w:hint="eastAsia"/>
        </w:rPr>
        <w:t xml:space="preserve">, </w:t>
      </w:r>
      <w:r w:rsidRPr="002B304E">
        <w:rPr>
          <w:rFonts w:hint="eastAsia"/>
        </w:rPr>
        <w:t>基于</w:t>
      </w:r>
      <w:r w:rsidRPr="002B304E">
        <w:rPr>
          <w:rFonts w:hint="eastAsia"/>
        </w:rPr>
        <w:t>Contourlet</w:t>
      </w:r>
      <w:r w:rsidRPr="002B304E">
        <w:rPr>
          <w:rFonts w:hint="eastAsia"/>
        </w:rPr>
        <w:t>变换的区域特征自适应图像融合算法</w:t>
      </w:r>
      <w:r w:rsidRPr="002B304E">
        <w:t>,</w:t>
      </w:r>
      <w:r w:rsidRPr="002B304E">
        <w:rPr>
          <w:rFonts w:hint="eastAsia"/>
        </w:rPr>
        <w:t xml:space="preserve"> </w:t>
      </w:r>
      <w:r w:rsidRPr="002B304E">
        <w:rPr>
          <w:rFonts w:hint="eastAsia"/>
        </w:rPr>
        <w:t>光学学报</w:t>
      </w:r>
      <w:r w:rsidRPr="002B304E">
        <w:rPr>
          <w:rFonts w:hint="eastAsia"/>
        </w:rPr>
        <w:t>, 2008, 28(4): 681~686</w:t>
      </w:r>
    </w:p>
  </w:endnote>
  <w:endnote w:id="32">
    <w:p w:rsidR="008A4457" w:rsidRPr="002B304E" w:rsidRDefault="008A4457" w:rsidP="008A4457">
      <w:pPr>
        <w:pStyle w:val="endnote"/>
      </w:pPr>
      <w:r w:rsidRPr="002B304E">
        <w:rPr>
          <w:rFonts w:hint="eastAsia"/>
        </w:rPr>
        <w:t>叶传奇</w:t>
      </w:r>
      <w:r w:rsidRPr="002B304E">
        <w:rPr>
          <w:rFonts w:hint="eastAsia"/>
        </w:rPr>
        <w:t xml:space="preserve">, </w:t>
      </w:r>
      <w:r w:rsidRPr="002B304E">
        <w:rPr>
          <w:rFonts w:hint="eastAsia"/>
        </w:rPr>
        <w:t>基于多尺度分解的多传感器图像融合算法研究</w:t>
      </w:r>
      <w:r w:rsidRPr="002B304E">
        <w:rPr>
          <w:rFonts w:hint="eastAsia"/>
        </w:rPr>
        <w:t xml:space="preserve">, </w:t>
      </w:r>
      <w:r w:rsidRPr="002B304E">
        <w:rPr>
          <w:rFonts w:hint="eastAsia"/>
        </w:rPr>
        <w:t>西安</w:t>
      </w:r>
      <w:r w:rsidRPr="002B304E">
        <w:rPr>
          <w:rFonts w:hint="eastAsia"/>
        </w:rPr>
        <w:t xml:space="preserve">: </w:t>
      </w:r>
      <w:r w:rsidRPr="002B304E">
        <w:rPr>
          <w:rFonts w:hint="eastAsia"/>
        </w:rPr>
        <w:t>西安电子科技大学</w:t>
      </w:r>
      <w:r w:rsidRPr="002B304E">
        <w:rPr>
          <w:rFonts w:hint="eastAsia"/>
        </w:rPr>
        <w:t>, 2009</w:t>
      </w:r>
    </w:p>
  </w:endnote>
  <w:endnote w:id="33">
    <w:p w:rsidR="008A4457" w:rsidRPr="002B304E" w:rsidRDefault="008A4457" w:rsidP="008A4457">
      <w:pPr>
        <w:pStyle w:val="endnote"/>
      </w:pPr>
      <w:r w:rsidRPr="002B304E">
        <w:rPr>
          <w:rFonts w:hint="eastAsia"/>
        </w:rPr>
        <w:t>夏开建</w:t>
      </w:r>
      <w:r w:rsidRPr="002B304E">
        <w:rPr>
          <w:rFonts w:hint="eastAsia"/>
        </w:rPr>
        <w:t xml:space="preserve">, </w:t>
      </w:r>
      <w:r w:rsidRPr="002B304E">
        <w:rPr>
          <w:rFonts w:hint="eastAsia"/>
        </w:rPr>
        <w:t>姚宇峰</w:t>
      </w:r>
      <w:r w:rsidRPr="002B304E">
        <w:rPr>
          <w:rFonts w:hint="eastAsia"/>
        </w:rPr>
        <w:t xml:space="preserve">, </w:t>
      </w:r>
      <w:r w:rsidRPr="002B304E">
        <w:rPr>
          <w:rFonts w:hint="eastAsia"/>
        </w:rPr>
        <w:t>钟珊等</w:t>
      </w:r>
      <w:r w:rsidRPr="002B304E">
        <w:rPr>
          <w:rFonts w:hint="eastAsia"/>
        </w:rPr>
        <w:t xml:space="preserve">, </w:t>
      </w:r>
      <w:r w:rsidRPr="002B304E">
        <w:rPr>
          <w:rFonts w:hint="eastAsia"/>
        </w:rPr>
        <w:t>基于形态学小波变换的图像融合算法</w:t>
      </w:r>
      <w:r w:rsidRPr="002B304E">
        <w:t>,</w:t>
      </w:r>
      <w:r w:rsidRPr="002B304E">
        <w:rPr>
          <w:rFonts w:hint="eastAsia"/>
        </w:rPr>
        <w:t xml:space="preserve"> </w:t>
      </w:r>
      <w:r w:rsidRPr="002B304E">
        <w:rPr>
          <w:rFonts w:hint="eastAsia"/>
        </w:rPr>
        <w:t>计算机工程</w:t>
      </w:r>
      <w:r w:rsidRPr="002B304E">
        <w:rPr>
          <w:rFonts w:hint="eastAsia"/>
        </w:rPr>
        <w:t>, 2010, 36(19)</w:t>
      </w:r>
    </w:p>
  </w:endnote>
  <w:endnote w:id="34">
    <w:p w:rsidR="008A4457" w:rsidRPr="002B304E" w:rsidRDefault="008A4457" w:rsidP="008A4457">
      <w:pPr>
        <w:pStyle w:val="endnote"/>
      </w:pPr>
      <w:r w:rsidRPr="002B304E">
        <w:rPr>
          <w:rFonts w:hint="eastAsia"/>
        </w:rPr>
        <w:t>李勤</w:t>
      </w:r>
      <w:r w:rsidRPr="002B304E">
        <w:rPr>
          <w:rFonts w:hint="eastAsia"/>
        </w:rPr>
        <w:t xml:space="preserve">, </w:t>
      </w:r>
      <w:r w:rsidRPr="002B304E">
        <w:rPr>
          <w:rFonts w:hint="eastAsia"/>
        </w:rPr>
        <w:t>俞信</w:t>
      </w:r>
      <w:r w:rsidRPr="002B304E">
        <w:rPr>
          <w:rFonts w:hint="eastAsia"/>
        </w:rPr>
        <w:t xml:space="preserve">, </w:t>
      </w:r>
      <w:r w:rsidRPr="002B304E">
        <w:rPr>
          <w:rFonts w:hint="eastAsia"/>
        </w:rPr>
        <w:t>适合于生物图像的图像融合算法研究</w:t>
      </w:r>
      <w:r w:rsidRPr="002B304E">
        <w:rPr>
          <w:rFonts w:hint="eastAsia"/>
        </w:rPr>
        <w:t xml:space="preserve">, </w:t>
      </w:r>
      <w:r w:rsidRPr="002B304E">
        <w:rPr>
          <w:rFonts w:hint="eastAsia"/>
        </w:rPr>
        <w:t>光学学报</w:t>
      </w:r>
      <w:r w:rsidRPr="002B304E">
        <w:rPr>
          <w:rFonts w:hint="eastAsia"/>
        </w:rPr>
        <w:t>, 2000, 20(4): 494~500</w:t>
      </w:r>
    </w:p>
  </w:endnote>
  <w:endnote w:id="35">
    <w:p w:rsidR="008A4457" w:rsidRPr="002B304E" w:rsidRDefault="008A4457" w:rsidP="008A4457">
      <w:pPr>
        <w:pStyle w:val="endnote"/>
      </w:pPr>
      <w:r w:rsidRPr="002B304E">
        <w:t xml:space="preserve">Burt P J, Adelson E H. A multiresolution spline with application to image mosaics. ACM Transactions on Graphics, 1983, 2(4): 217~36. </w:t>
      </w:r>
    </w:p>
  </w:endnote>
  <w:endnote w:id="36">
    <w:p w:rsidR="008A4457" w:rsidRPr="002B304E" w:rsidRDefault="008A4457" w:rsidP="008A4457">
      <w:pPr>
        <w:pStyle w:val="endnote"/>
      </w:pPr>
      <w:r w:rsidRPr="002B304E">
        <w:rPr>
          <w:rFonts w:hint="eastAsia"/>
        </w:rPr>
        <w:t>田军</w:t>
      </w:r>
      <w:r w:rsidRPr="002B304E">
        <w:rPr>
          <w:rFonts w:hint="eastAsia"/>
        </w:rPr>
        <w:t xml:space="preserve">, </w:t>
      </w:r>
      <w:r w:rsidRPr="002B304E">
        <w:rPr>
          <w:rFonts w:hint="eastAsia"/>
        </w:rPr>
        <w:t>孟祥娟</w:t>
      </w:r>
      <w:r w:rsidRPr="002B304E">
        <w:rPr>
          <w:rFonts w:hint="eastAsia"/>
        </w:rPr>
        <w:t xml:space="preserve">, </w:t>
      </w:r>
      <w:r w:rsidRPr="002B304E">
        <w:rPr>
          <w:rFonts w:hint="eastAsia"/>
        </w:rPr>
        <w:t>王萍</w:t>
      </w:r>
      <w:r w:rsidRPr="002B304E">
        <w:rPr>
          <w:rFonts w:hint="eastAsia"/>
        </w:rPr>
        <w:t xml:space="preserve">, </w:t>
      </w:r>
      <w:r w:rsidRPr="002B304E">
        <w:rPr>
          <w:rFonts w:hint="eastAsia"/>
        </w:rPr>
        <w:t>全景图中投影模型与算法</w:t>
      </w:r>
      <w:r w:rsidRPr="002B304E">
        <w:rPr>
          <w:rFonts w:hint="eastAsia"/>
        </w:rPr>
        <w:t xml:space="preserve">, </w:t>
      </w:r>
      <w:r w:rsidRPr="002B304E">
        <w:rPr>
          <w:rFonts w:hint="eastAsia"/>
        </w:rPr>
        <w:t>计算机系统应用</w:t>
      </w:r>
      <w:r w:rsidRPr="002B304E">
        <w:rPr>
          <w:rFonts w:hint="eastAsia"/>
        </w:rPr>
        <w:t>, 2013(5): 126~132</w:t>
      </w:r>
    </w:p>
  </w:endnote>
  <w:endnote w:id="37">
    <w:p w:rsidR="008A4457" w:rsidRPr="002B304E" w:rsidRDefault="008A4457"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8">
    <w:p w:rsidR="008A4457" w:rsidRPr="002B304E" w:rsidRDefault="008A4457"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9">
    <w:p w:rsidR="008A4457" w:rsidRPr="002B304E" w:rsidRDefault="008A4457"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1991</w:t>
      </w:r>
      <w:r w:rsidRPr="002B304E">
        <w:rPr>
          <w:rFonts w:hint="eastAsia"/>
        </w:rPr>
        <w:t>,</w:t>
      </w:r>
      <w:r w:rsidRPr="002B304E">
        <w:t>(11): 1115~1138.</w:t>
      </w:r>
    </w:p>
  </w:endnote>
  <w:endnote w:id="40">
    <w:p w:rsidR="008A4457" w:rsidRPr="002B304E" w:rsidRDefault="008A4457" w:rsidP="008A4457">
      <w:pPr>
        <w:pStyle w:val="endnote"/>
      </w:pPr>
      <w:r w:rsidRPr="002B304E">
        <w:t>Pratt V. Direct least-squares fitting of algebraic surfaces. ACM SIGGRAPH computer graphics, 1987, 21(4): 145~152.</w:t>
      </w:r>
    </w:p>
  </w:endnote>
  <w:endnote w:id="41">
    <w:p w:rsidR="008A4457" w:rsidRPr="002B304E" w:rsidRDefault="008A4457" w:rsidP="008A4457">
      <w:pPr>
        <w:pStyle w:val="endnote"/>
      </w:pPr>
      <w:r w:rsidRPr="002B304E">
        <w:t xml:space="preserve">Kasa I. A circle fitting procedure and its error analysis. IEEE Transactions on Instrumentation and Measurement, 1976, 25(1): 8~14. </w:t>
      </w:r>
    </w:p>
  </w:endnote>
  <w:endnote w:id="42">
    <w:p w:rsidR="008A4457" w:rsidRPr="002B304E" w:rsidRDefault="008A4457" w:rsidP="008A4457">
      <w:pPr>
        <w:pStyle w:val="endnote"/>
      </w:pPr>
      <w:r w:rsidRPr="002B304E">
        <w:rPr>
          <w:rFonts w:hint="eastAsia"/>
        </w:rPr>
        <w:t>郭俊美</w:t>
      </w:r>
      <w:r w:rsidRPr="002B304E">
        <w:rPr>
          <w:rFonts w:hint="eastAsia"/>
        </w:rPr>
        <w:t xml:space="preserve">, </w:t>
      </w:r>
      <w:r w:rsidRPr="002B304E">
        <w:rPr>
          <w:rFonts w:hint="eastAsia"/>
        </w:rPr>
        <w:t>基于图像的柱面全景图生成技术研究</w:t>
      </w:r>
      <w:r w:rsidRPr="002B304E">
        <w:t xml:space="preserve">, </w:t>
      </w:r>
      <w:r w:rsidRPr="002B304E">
        <w:rPr>
          <w:rFonts w:hint="eastAsia"/>
        </w:rPr>
        <w:t>西安科技大学</w:t>
      </w:r>
      <w:r w:rsidRPr="002B304E">
        <w:rPr>
          <w:rFonts w:hint="eastAsia"/>
        </w:rPr>
        <w:t>, 2010</w:t>
      </w:r>
    </w:p>
  </w:endnote>
  <w:endnote w:id="43">
    <w:p w:rsidR="008A4457" w:rsidRPr="002B304E" w:rsidRDefault="008A4457" w:rsidP="008A4457">
      <w:pPr>
        <w:pStyle w:val="endnote"/>
      </w:pPr>
      <w:r w:rsidRPr="002B304E">
        <w:t>Bourke P. Omni-directional stereoscopic fisheye images for immersive hemispherical dome environments. Computer Games and Allied Technology, 2009: 136~143.</w:t>
      </w:r>
    </w:p>
  </w:endnote>
  <w:endnote w:id="44">
    <w:p w:rsidR="008A4457" w:rsidRPr="002B304E" w:rsidRDefault="008A4457"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5">
    <w:p w:rsidR="008A4457" w:rsidRPr="002B304E" w:rsidRDefault="008A4457"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6">
    <w:p w:rsidR="003F5AC3" w:rsidRPr="003F5AC3" w:rsidRDefault="003F5AC3" w:rsidP="003F5AC3">
      <w:pPr>
        <w:pStyle w:val="endnote"/>
      </w:pPr>
      <w:r w:rsidRPr="003F5AC3">
        <w:t>Shum H Y, Szeliski R. Construction of panoramic image mosaics with global and local alignment</w:t>
      </w:r>
      <w:r>
        <w:t xml:space="preserve">. </w:t>
      </w:r>
      <w:r w:rsidRPr="003F5AC3">
        <w:t>Panoramic visio</w:t>
      </w:r>
      <w:r w:rsidR="0087782F">
        <w:t>n. Springer New York, 2001: 227~</w:t>
      </w:r>
      <w:r w:rsidRPr="003F5AC3">
        <w:t>268.</w:t>
      </w:r>
    </w:p>
  </w:endnote>
  <w:endnote w:id="47">
    <w:p w:rsidR="008A4457" w:rsidRPr="002B304E" w:rsidRDefault="008A4457" w:rsidP="008A4457">
      <w:pPr>
        <w:pStyle w:val="endnote"/>
      </w:pPr>
      <w:r w:rsidRPr="002B304E">
        <w:rPr>
          <w:rFonts w:hint="eastAsia"/>
        </w:rPr>
        <w:t>王立峰</w:t>
      </w:r>
      <w:r w:rsidRPr="002B304E">
        <w:rPr>
          <w:rFonts w:hint="eastAsia"/>
        </w:rPr>
        <w:t xml:space="preserve">, </w:t>
      </w:r>
      <w:r w:rsidRPr="002B304E">
        <w:rPr>
          <w:rFonts w:hint="eastAsia"/>
        </w:rPr>
        <w:t>潘志庚</w:t>
      </w:r>
      <w:r w:rsidRPr="002B304E">
        <w:rPr>
          <w:rFonts w:hint="eastAsia"/>
        </w:rPr>
        <w:t xml:space="preserve">, </w:t>
      </w:r>
      <w:r w:rsidRPr="002B304E">
        <w:rPr>
          <w:rFonts w:hint="eastAsia"/>
        </w:rPr>
        <w:t>全景图象的拼合及优化算法</w:t>
      </w:r>
      <w:r w:rsidRPr="002B304E">
        <w:t>,</w:t>
      </w:r>
      <w:r w:rsidRPr="002B304E">
        <w:rPr>
          <w:rFonts w:hint="eastAsia"/>
        </w:rPr>
        <w:t xml:space="preserve"> </w:t>
      </w:r>
      <w:r w:rsidRPr="002B304E">
        <w:rPr>
          <w:rFonts w:hint="eastAsia"/>
        </w:rPr>
        <w:t>计算机应用研究</w:t>
      </w:r>
      <w:r w:rsidRPr="002B304E">
        <w:rPr>
          <w:rFonts w:hint="eastAsia"/>
        </w:rPr>
        <w:t>, 1999, 16(6): 59</w:t>
      </w:r>
      <w:r w:rsidRPr="002B304E">
        <w:t>~</w:t>
      </w:r>
      <w:r w:rsidRPr="002B304E">
        <w:rPr>
          <w:rFonts w:hint="eastAsia"/>
        </w:rPr>
        <w:t>61</w:t>
      </w:r>
    </w:p>
  </w:endnote>
  <w:endnote w:id="48">
    <w:p w:rsidR="008A4457" w:rsidRPr="002B304E" w:rsidRDefault="008A4457" w:rsidP="008A4457">
      <w:pPr>
        <w:pStyle w:val="endnote"/>
      </w:pPr>
      <w:r w:rsidRPr="002B304E">
        <w:t>Lowe D G. Distinctive image features from scale-invariant keypoints. International journal of computer vision, 2004, 60(2): 91~110.</w:t>
      </w:r>
    </w:p>
  </w:endnote>
  <w:endnote w:id="49">
    <w:p w:rsidR="001433C0" w:rsidRPr="002B304E" w:rsidRDefault="008A4457" w:rsidP="008A4457">
      <w:pPr>
        <w:pStyle w:val="endnote"/>
      </w:pPr>
      <w:r w:rsidRPr="002B304E">
        <w:t>Bay H, Tuytelaars T, Van Gool L. Surf: Speeded up robust features. Computer vision–ECCV 2006. Springer Berlin Heidelberg, 2006: 404~417.</w:t>
      </w:r>
    </w:p>
  </w:endnote>
  <w:endnote w:id="50">
    <w:p w:rsidR="001433C0" w:rsidRDefault="001433C0" w:rsidP="003F5AC3">
      <w:pPr>
        <w:pStyle w:val="endnote"/>
      </w:pPr>
      <w:r w:rsidRPr="001433C0">
        <w:t>Xu W, Mulligan J. Performance evaluation of color correction approaches for automatic multi-vie</w:t>
      </w:r>
      <w:r w:rsidR="003F5AC3">
        <w:t xml:space="preserve">w image and video stitching. </w:t>
      </w:r>
      <w:r w:rsidRPr="001433C0">
        <w:t>Computer Vision and Pattern Recognition (CVPR), 2010 IEEE</w:t>
      </w:r>
      <w:r w:rsidR="003F5AC3">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FE00C5" w:rsidRDefault="008A4457" w:rsidP="008170CC">
    <w:pPr>
      <w:pStyle w:val="a7"/>
    </w:pPr>
    <w:r>
      <w:fldChar w:fldCharType="begin"/>
    </w:r>
    <w:r>
      <w:instrText>PAGE   \* MERGEFORMAT</w:instrText>
    </w:r>
    <w:r>
      <w:fldChar w:fldCharType="separate"/>
    </w:r>
    <w:r w:rsidR="00B139EE" w:rsidRPr="00B139EE">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Default="008A4457" w:rsidP="008170CC">
    <w:pPr>
      <w:pStyle w:val="a7"/>
    </w:pPr>
    <w:r>
      <w:fldChar w:fldCharType="begin"/>
    </w:r>
    <w:r>
      <w:instrText>PAGE   \* MERGEFORMAT</w:instrText>
    </w:r>
    <w:r>
      <w:fldChar w:fldCharType="separate"/>
    </w:r>
    <w:r w:rsidR="00B139EE" w:rsidRPr="00B139EE">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C36E32" w:rsidRDefault="008A4457" w:rsidP="008170CC">
    <w:pPr>
      <w:pStyle w:val="a7"/>
    </w:pPr>
    <w:r w:rsidRPr="00C36E32">
      <w:fldChar w:fldCharType="begin"/>
    </w:r>
    <w:r w:rsidRPr="00C36E32">
      <w:instrText>PAGE   \* MERGEFORMAT</w:instrText>
    </w:r>
    <w:r w:rsidRPr="00C36E32">
      <w:fldChar w:fldCharType="separate"/>
    </w:r>
    <w:r w:rsidR="00B139EE" w:rsidRPr="00B139EE">
      <w:rPr>
        <w:lang w:val="zh-CN"/>
      </w:rPr>
      <w:t>43</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E39C5" w:rsidRDefault="008A4457" w:rsidP="008170CC">
    <w:pPr>
      <w:pStyle w:val="a7"/>
    </w:pPr>
    <w:r>
      <w:fldChar w:fldCharType="begin"/>
    </w:r>
    <w:r>
      <w:instrText>PAGE   \* MERGEFORMAT</w:instrText>
    </w:r>
    <w:r>
      <w:fldChar w:fldCharType="separate"/>
    </w:r>
    <w:r w:rsidR="00B139EE" w:rsidRPr="00B139EE">
      <w:rPr>
        <w:lang w:val="zh-CN"/>
      </w:rPr>
      <w:t>4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1705" w:rsidRDefault="00731705" w:rsidP="004B455E">
      <w:pPr>
        <w:ind w:firstLine="480"/>
      </w:pPr>
      <w:r>
        <w:separator/>
      </w:r>
    </w:p>
  </w:footnote>
  <w:footnote w:type="continuationSeparator" w:id="0">
    <w:p w:rsidR="00731705" w:rsidRDefault="00731705"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4D2B37" w:rsidRDefault="008A4457"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A540E4" w:rsidRDefault="008A4457"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B139EE">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B139EE">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2F2E6E" w:rsidRDefault="008A4457"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B139EE">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B139EE">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81400B" w:rsidRDefault="008A4457" w:rsidP="0081400B">
    <w:pPr>
      <w:pStyle w:val="a6"/>
    </w:pPr>
    <w:r>
      <w:fldChar w:fldCharType="begin"/>
    </w:r>
    <w:r>
      <w:instrText xml:space="preserve"> STYLEREF  </w:instrText>
    </w:r>
    <w:r>
      <w:instrText>致谢</w:instrText>
    </w:r>
    <w:r>
      <w:instrText xml:space="preserve">  \* MERGEFORMAT </w:instrText>
    </w:r>
    <w:r>
      <w:fldChar w:fldCharType="separate"/>
    </w:r>
    <w:r w:rsidR="00B139EE">
      <w:rPr>
        <w:rFonts w:hint="eastAsia"/>
        <w:noProof/>
      </w:rPr>
      <w:t>发表论文和参加科研情况说明</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B139EE" w:rsidRPr="00B139EE">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57" w:rsidRPr="001F7CC3" w:rsidRDefault="008A4457"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B139EE" w:rsidRPr="00B139EE">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5B5E"/>
    <w:rsid w:val="000304D9"/>
    <w:rsid w:val="00030E40"/>
    <w:rsid w:val="00031466"/>
    <w:rsid w:val="0003188A"/>
    <w:rsid w:val="00031CB4"/>
    <w:rsid w:val="00032B4D"/>
    <w:rsid w:val="00034A8B"/>
    <w:rsid w:val="00037A12"/>
    <w:rsid w:val="00037B4E"/>
    <w:rsid w:val="000409A2"/>
    <w:rsid w:val="00041216"/>
    <w:rsid w:val="00044282"/>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1F9E"/>
    <w:rsid w:val="00064049"/>
    <w:rsid w:val="00064B69"/>
    <w:rsid w:val="000666C4"/>
    <w:rsid w:val="000670A8"/>
    <w:rsid w:val="00070242"/>
    <w:rsid w:val="000707C9"/>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5F3C"/>
    <w:rsid w:val="00096E2A"/>
    <w:rsid w:val="00097A6A"/>
    <w:rsid w:val="000A03AD"/>
    <w:rsid w:val="000A266D"/>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D07D8"/>
    <w:rsid w:val="000D1984"/>
    <w:rsid w:val="000D1AE7"/>
    <w:rsid w:val="000D7883"/>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BBB"/>
    <w:rsid w:val="0012151B"/>
    <w:rsid w:val="00121A83"/>
    <w:rsid w:val="00122915"/>
    <w:rsid w:val="00123254"/>
    <w:rsid w:val="0012619C"/>
    <w:rsid w:val="0012748A"/>
    <w:rsid w:val="00127A1F"/>
    <w:rsid w:val="00132A11"/>
    <w:rsid w:val="00133602"/>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86E"/>
    <w:rsid w:val="0015786B"/>
    <w:rsid w:val="00160120"/>
    <w:rsid w:val="0016287C"/>
    <w:rsid w:val="00162CE6"/>
    <w:rsid w:val="00163C5C"/>
    <w:rsid w:val="0016455F"/>
    <w:rsid w:val="0016608B"/>
    <w:rsid w:val="00166A9E"/>
    <w:rsid w:val="00166C87"/>
    <w:rsid w:val="00166F12"/>
    <w:rsid w:val="00167309"/>
    <w:rsid w:val="0016751F"/>
    <w:rsid w:val="0016793F"/>
    <w:rsid w:val="00170EC9"/>
    <w:rsid w:val="00173145"/>
    <w:rsid w:val="001747EA"/>
    <w:rsid w:val="00175041"/>
    <w:rsid w:val="00175CD8"/>
    <w:rsid w:val="00177F58"/>
    <w:rsid w:val="001807D3"/>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7A64"/>
    <w:rsid w:val="001F7CC3"/>
    <w:rsid w:val="00200519"/>
    <w:rsid w:val="002014CA"/>
    <w:rsid w:val="00201699"/>
    <w:rsid w:val="00202EF9"/>
    <w:rsid w:val="0020712B"/>
    <w:rsid w:val="0020791D"/>
    <w:rsid w:val="00207BF6"/>
    <w:rsid w:val="00207CE7"/>
    <w:rsid w:val="002103F7"/>
    <w:rsid w:val="002125D3"/>
    <w:rsid w:val="00212824"/>
    <w:rsid w:val="00212AA6"/>
    <w:rsid w:val="0021414D"/>
    <w:rsid w:val="00214521"/>
    <w:rsid w:val="002151CE"/>
    <w:rsid w:val="00215A37"/>
    <w:rsid w:val="0021600A"/>
    <w:rsid w:val="002208E7"/>
    <w:rsid w:val="00221AE0"/>
    <w:rsid w:val="00222BDB"/>
    <w:rsid w:val="00224D49"/>
    <w:rsid w:val="00224DAB"/>
    <w:rsid w:val="00225947"/>
    <w:rsid w:val="002262E7"/>
    <w:rsid w:val="00226CC3"/>
    <w:rsid w:val="00230B1C"/>
    <w:rsid w:val="002321EF"/>
    <w:rsid w:val="00232ED1"/>
    <w:rsid w:val="0023485E"/>
    <w:rsid w:val="002412A4"/>
    <w:rsid w:val="0024221B"/>
    <w:rsid w:val="002435B2"/>
    <w:rsid w:val="00243AE9"/>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D3B"/>
    <w:rsid w:val="00375670"/>
    <w:rsid w:val="00376190"/>
    <w:rsid w:val="003775CC"/>
    <w:rsid w:val="0037785D"/>
    <w:rsid w:val="00380476"/>
    <w:rsid w:val="00380703"/>
    <w:rsid w:val="00381992"/>
    <w:rsid w:val="003822CB"/>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4034F1"/>
    <w:rsid w:val="004053A8"/>
    <w:rsid w:val="0040545E"/>
    <w:rsid w:val="004107B7"/>
    <w:rsid w:val="004110F0"/>
    <w:rsid w:val="004130FD"/>
    <w:rsid w:val="00413588"/>
    <w:rsid w:val="004135AC"/>
    <w:rsid w:val="00413771"/>
    <w:rsid w:val="004147EB"/>
    <w:rsid w:val="00414884"/>
    <w:rsid w:val="004206DF"/>
    <w:rsid w:val="00421284"/>
    <w:rsid w:val="00421734"/>
    <w:rsid w:val="00422BB6"/>
    <w:rsid w:val="00422F2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A44"/>
    <w:rsid w:val="004458AE"/>
    <w:rsid w:val="0044731B"/>
    <w:rsid w:val="004502F7"/>
    <w:rsid w:val="00450A3C"/>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EBB"/>
    <w:rsid w:val="00472A33"/>
    <w:rsid w:val="004733C7"/>
    <w:rsid w:val="004748A6"/>
    <w:rsid w:val="00476220"/>
    <w:rsid w:val="004766DE"/>
    <w:rsid w:val="00476ACE"/>
    <w:rsid w:val="00477671"/>
    <w:rsid w:val="0047778B"/>
    <w:rsid w:val="00484034"/>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34BE"/>
    <w:rsid w:val="004A4C57"/>
    <w:rsid w:val="004A7A9C"/>
    <w:rsid w:val="004B02F2"/>
    <w:rsid w:val="004B1BBE"/>
    <w:rsid w:val="004B20D1"/>
    <w:rsid w:val="004B21F3"/>
    <w:rsid w:val="004B288E"/>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74AF"/>
    <w:rsid w:val="00507F83"/>
    <w:rsid w:val="00510468"/>
    <w:rsid w:val="00512286"/>
    <w:rsid w:val="00512448"/>
    <w:rsid w:val="005139F9"/>
    <w:rsid w:val="00514197"/>
    <w:rsid w:val="00515DF8"/>
    <w:rsid w:val="00516211"/>
    <w:rsid w:val="00516813"/>
    <w:rsid w:val="00517586"/>
    <w:rsid w:val="00517E73"/>
    <w:rsid w:val="00520500"/>
    <w:rsid w:val="00520F28"/>
    <w:rsid w:val="00521C1A"/>
    <w:rsid w:val="005251F8"/>
    <w:rsid w:val="00525206"/>
    <w:rsid w:val="00532068"/>
    <w:rsid w:val="00532923"/>
    <w:rsid w:val="00532FE9"/>
    <w:rsid w:val="0053446A"/>
    <w:rsid w:val="00535D38"/>
    <w:rsid w:val="0053744E"/>
    <w:rsid w:val="00542799"/>
    <w:rsid w:val="00545009"/>
    <w:rsid w:val="00545ACD"/>
    <w:rsid w:val="005462A7"/>
    <w:rsid w:val="00546EB9"/>
    <w:rsid w:val="005504C1"/>
    <w:rsid w:val="00550AC9"/>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E95"/>
    <w:rsid w:val="00594567"/>
    <w:rsid w:val="0059470C"/>
    <w:rsid w:val="005A01FC"/>
    <w:rsid w:val="005A0AE9"/>
    <w:rsid w:val="005A3565"/>
    <w:rsid w:val="005A449B"/>
    <w:rsid w:val="005A547A"/>
    <w:rsid w:val="005A7306"/>
    <w:rsid w:val="005B19DA"/>
    <w:rsid w:val="005B2514"/>
    <w:rsid w:val="005B2531"/>
    <w:rsid w:val="005B29EA"/>
    <w:rsid w:val="005B2E0D"/>
    <w:rsid w:val="005B3E42"/>
    <w:rsid w:val="005B70D6"/>
    <w:rsid w:val="005B7852"/>
    <w:rsid w:val="005C07B7"/>
    <w:rsid w:val="005C0D2A"/>
    <w:rsid w:val="005C114D"/>
    <w:rsid w:val="005C1A99"/>
    <w:rsid w:val="005C3AD3"/>
    <w:rsid w:val="005C411A"/>
    <w:rsid w:val="005C44F6"/>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E0A66"/>
    <w:rsid w:val="005E12BD"/>
    <w:rsid w:val="005E242D"/>
    <w:rsid w:val="005E2828"/>
    <w:rsid w:val="005E44D7"/>
    <w:rsid w:val="005E45C8"/>
    <w:rsid w:val="005E6D0C"/>
    <w:rsid w:val="005E6E54"/>
    <w:rsid w:val="005E7744"/>
    <w:rsid w:val="005F1CFA"/>
    <w:rsid w:val="005F31AF"/>
    <w:rsid w:val="005F3E74"/>
    <w:rsid w:val="005F59D2"/>
    <w:rsid w:val="005F6E5D"/>
    <w:rsid w:val="005F744F"/>
    <w:rsid w:val="005F7A65"/>
    <w:rsid w:val="00601444"/>
    <w:rsid w:val="006066AD"/>
    <w:rsid w:val="00606F59"/>
    <w:rsid w:val="006112C8"/>
    <w:rsid w:val="006115A2"/>
    <w:rsid w:val="0061183C"/>
    <w:rsid w:val="00612244"/>
    <w:rsid w:val="00613E96"/>
    <w:rsid w:val="006145EF"/>
    <w:rsid w:val="00616A31"/>
    <w:rsid w:val="00617257"/>
    <w:rsid w:val="00617BA1"/>
    <w:rsid w:val="00620DBC"/>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AC3"/>
    <w:rsid w:val="00652E6F"/>
    <w:rsid w:val="00653166"/>
    <w:rsid w:val="00653346"/>
    <w:rsid w:val="00653892"/>
    <w:rsid w:val="00653BF7"/>
    <w:rsid w:val="00653E18"/>
    <w:rsid w:val="006556A3"/>
    <w:rsid w:val="00655C1D"/>
    <w:rsid w:val="0065703F"/>
    <w:rsid w:val="00657165"/>
    <w:rsid w:val="006577C5"/>
    <w:rsid w:val="00657AC5"/>
    <w:rsid w:val="00660C09"/>
    <w:rsid w:val="00660F9C"/>
    <w:rsid w:val="00661105"/>
    <w:rsid w:val="00662240"/>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6273"/>
    <w:rsid w:val="006E79EA"/>
    <w:rsid w:val="006F0CEE"/>
    <w:rsid w:val="006F1CA0"/>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2A90"/>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6D2"/>
    <w:rsid w:val="007A75D9"/>
    <w:rsid w:val="007B204A"/>
    <w:rsid w:val="007B2CD4"/>
    <w:rsid w:val="007B3D1A"/>
    <w:rsid w:val="007B656C"/>
    <w:rsid w:val="007B695B"/>
    <w:rsid w:val="007B7368"/>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3E87"/>
    <w:rsid w:val="007F5D92"/>
    <w:rsid w:val="007F66A1"/>
    <w:rsid w:val="0080024B"/>
    <w:rsid w:val="00802613"/>
    <w:rsid w:val="00802EE1"/>
    <w:rsid w:val="008031B5"/>
    <w:rsid w:val="00805C11"/>
    <w:rsid w:val="00806734"/>
    <w:rsid w:val="00807DA7"/>
    <w:rsid w:val="00807F3F"/>
    <w:rsid w:val="00810DD4"/>
    <w:rsid w:val="008118E1"/>
    <w:rsid w:val="00811A8B"/>
    <w:rsid w:val="00812606"/>
    <w:rsid w:val="0081400B"/>
    <w:rsid w:val="008167DD"/>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7B42"/>
    <w:rsid w:val="0084025B"/>
    <w:rsid w:val="00840C15"/>
    <w:rsid w:val="00841587"/>
    <w:rsid w:val="008435DA"/>
    <w:rsid w:val="008437EE"/>
    <w:rsid w:val="00843F8F"/>
    <w:rsid w:val="008441F6"/>
    <w:rsid w:val="00845737"/>
    <w:rsid w:val="008479D0"/>
    <w:rsid w:val="008505B9"/>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6B98"/>
    <w:rsid w:val="008B7331"/>
    <w:rsid w:val="008B7D4D"/>
    <w:rsid w:val="008C0F21"/>
    <w:rsid w:val="008C1A80"/>
    <w:rsid w:val="008C1E7F"/>
    <w:rsid w:val="008C2105"/>
    <w:rsid w:val="008C2A3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961"/>
    <w:rsid w:val="008D663D"/>
    <w:rsid w:val="008D672B"/>
    <w:rsid w:val="008D779F"/>
    <w:rsid w:val="008D7E4D"/>
    <w:rsid w:val="008D7FBC"/>
    <w:rsid w:val="008E022E"/>
    <w:rsid w:val="008E2EE4"/>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74F8"/>
    <w:rsid w:val="00932990"/>
    <w:rsid w:val="00932C70"/>
    <w:rsid w:val="00933562"/>
    <w:rsid w:val="0093376E"/>
    <w:rsid w:val="009351BC"/>
    <w:rsid w:val="0093654D"/>
    <w:rsid w:val="0093703E"/>
    <w:rsid w:val="00937274"/>
    <w:rsid w:val="009400F9"/>
    <w:rsid w:val="0094016E"/>
    <w:rsid w:val="00940FE5"/>
    <w:rsid w:val="00941854"/>
    <w:rsid w:val="0094310B"/>
    <w:rsid w:val="0094369B"/>
    <w:rsid w:val="00943E3F"/>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C73"/>
    <w:rsid w:val="00955E38"/>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A08CF"/>
    <w:rsid w:val="009A0FA7"/>
    <w:rsid w:val="009A4298"/>
    <w:rsid w:val="009A4CC2"/>
    <w:rsid w:val="009A6A0A"/>
    <w:rsid w:val="009A751F"/>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D0160"/>
    <w:rsid w:val="009D0C0E"/>
    <w:rsid w:val="009D2DDA"/>
    <w:rsid w:val="009D301E"/>
    <w:rsid w:val="009D5337"/>
    <w:rsid w:val="009D58B8"/>
    <w:rsid w:val="009D6E2E"/>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335C"/>
    <w:rsid w:val="00A33ECD"/>
    <w:rsid w:val="00A35380"/>
    <w:rsid w:val="00A35465"/>
    <w:rsid w:val="00A3623F"/>
    <w:rsid w:val="00A3657B"/>
    <w:rsid w:val="00A376EA"/>
    <w:rsid w:val="00A4038A"/>
    <w:rsid w:val="00A417C5"/>
    <w:rsid w:val="00A41A92"/>
    <w:rsid w:val="00A41C52"/>
    <w:rsid w:val="00A42C13"/>
    <w:rsid w:val="00A43D46"/>
    <w:rsid w:val="00A444A1"/>
    <w:rsid w:val="00A4681C"/>
    <w:rsid w:val="00A46AF3"/>
    <w:rsid w:val="00A50741"/>
    <w:rsid w:val="00A50EDE"/>
    <w:rsid w:val="00A5154A"/>
    <w:rsid w:val="00A52F4C"/>
    <w:rsid w:val="00A540E4"/>
    <w:rsid w:val="00A5452A"/>
    <w:rsid w:val="00A54821"/>
    <w:rsid w:val="00A54F23"/>
    <w:rsid w:val="00A550C0"/>
    <w:rsid w:val="00A55766"/>
    <w:rsid w:val="00A55E45"/>
    <w:rsid w:val="00A55EA0"/>
    <w:rsid w:val="00A567DC"/>
    <w:rsid w:val="00A568D7"/>
    <w:rsid w:val="00A5719D"/>
    <w:rsid w:val="00A61A23"/>
    <w:rsid w:val="00A61CF3"/>
    <w:rsid w:val="00A622D4"/>
    <w:rsid w:val="00A62E3D"/>
    <w:rsid w:val="00A63282"/>
    <w:rsid w:val="00A632A6"/>
    <w:rsid w:val="00A6508E"/>
    <w:rsid w:val="00A65449"/>
    <w:rsid w:val="00A6795C"/>
    <w:rsid w:val="00A67D63"/>
    <w:rsid w:val="00A72055"/>
    <w:rsid w:val="00A739E2"/>
    <w:rsid w:val="00A73B0C"/>
    <w:rsid w:val="00A73E17"/>
    <w:rsid w:val="00A74DE0"/>
    <w:rsid w:val="00A7671F"/>
    <w:rsid w:val="00A76DDB"/>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DC2"/>
    <w:rsid w:val="00B4588E"/>
    <w:rsid w:val="00B45E38"/>
    <w:rsid w:val="00B474D3"/>
    <w:rsid w:val="00B47F7E"/>
    <w:rsid w:val="00B510E9"/>
    <w:rsid w:val="00B51DDE"/>
    <w:rsid w:val="00B520B7"/>
    <w:rsid w:val="00B5276B"/>
    <w:rsid w:val="00B533B6"/>
    <w:rsid w:val="00B5432C"/>
    <w:rsid w:val="00B54849"/>
    <w:rsid w:val="00B60401"/>
    <w:rsid w:val="00B61560"/>
    <w:rsid w:val="00B62C4E"/>
    <w:rsid w:val="00B654EB"/>
    <w:rsid w:val="00B65A36"/>
    <w:rsid w:val="00B65CFB"/>
    <w:rsid w:val="00B67394"/>
    <w:rsid w:val="00B714AB"/>
    <w:rsid w:val="00B73A7E"/>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D0E41"/>
    <w:rsid w:val="00BD2BA3"/>
    <w:rsid w:val="00BD3E08"/>
    <w:rsid w:val="00BD608B"/>
    <w:rsid w:val="00BE0726"/>
    <w:rsid w:val="00BE186E"/>
    <w:rsid w:val="00BE36FC"/>
    <w:rsid w:val="00BF122C"/>
    <w:rsid w:val="00BF1D86"/>
    <w:rsid w:val="00BF2747"/>
    <w:rsid w:val="00BF2F32"/>
    <w:rsid w:val="00BF3670"/>
    <w:rsid w:val="00BF425A"/>
    <w:rsid w:val="00BF4391"/>
    <w:rsid w:val="00BF439B"/>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345E"/>
    <w:rsid w:val="00CB4764"/>
    <w:rsid w:val="00CC02B2"/>
    <w:rsid w:val="00CC12B2"/>
    <w:rsid w:val="00CC2988"/>
    <w:rsid w:val="00CC3223"/>
    <w:rsid w:val="00CC3DE8"/>
    <w:rsid w:val="00CC6B41"/>
    <w:rsid w:val="00CC6BF6"/>
    <w:rsid w:val="00CC6D6F"/>
    <w:rsid w:val="00CD119C"/>
    <w:rsid w:val="00CD1785"/>
    <w:rsid w:val="00CD1994"/>
    <w:rsid w:val="00CD20BF"/>
    <w:rsid w:val="00CD20F2"/>
    <w:rsid w:val="00CD296E"/>
    <w:rsid w:val="00CD33A3"/>
    <w:rsid w:val="00CD34FE"/>
    <w:rsid w:val="00CD3A0C"/>
    <w:rsid w:val="00CD473C"/>
    <w:rsid w:val="00CD47EF"/>
    <w:rsid w:val="00CD4E04"/>
    <w:rsid w:val="00CD4FE6"/>
    <w:rsid w:val="00CD5BBD"/>
    <w:rsid w:val="00CD6C89"/>
    <w:rsid w:val="00CD7FD2"/>
    <w:rsid w:val="00CE006D"/>
    <w:rsid w:val="00CE0313"/>
    <w:rsid w:val="00CE03B7"/>
    <w:rsid w:val="00CE066E"/>
    <w:rsid w:val="00CE0980"/>
    <w:rsid w:val="00CE173A"/>
    <w:rsid w:val="00CE372B"/>
    <w:rsid w:val="00CE375D"/>
    <w:rsid w:val="00CE3866"/>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31DB"/>
    <w:rsid w:val="00D03B42"/>
    <w:rsid w:val="00D04602"/>
    <w:rsid w:val="00D04810"/>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38E2"/>
    <w:rsid w:val="00D450D5"/>
    <w:rsid w:val="00D46A93"/>
    <w:rsid w:val="00D46FEF"/>
    <w:rsid w:val="00D47EBF"/>
    <w:rsid w:val="00D51794"/>
    <w:rsid w:val="00D519A7"/>
    <w:rsid w:val="00D51A24"/>
    <w:rsid w:val="00D54043"/>
    <w:rsid w:val="00D54FC3"/>
    <w:rsid w:val="00D578FF"/>
    <w:rsid w:val="00D60B4B"/>
    <w:rsid w:val="00D61398"/>
    <w:rsid w:val="00D61FF7"/>
    <w:rsid w:val="00D633A9"/>
    <w:rsid w:val="00D63A67"/>
    <w:rsid w:val="00D645B9"/>
    <w:rsid w:val="00D645FB"/>
    <w:rsid w:val="00D64DE7"/>
    <w:rsid w:val="00D656FA"/>
    <w:rsid w:val="00D701A1"/>
    <w:rsid w:val="00D71554"/>
    <w:rsid w:val="00D716E0"/>
    <w:rsid w:val="00D74219"/>
    <w:rsid w:val="00D7449C"/>
    <w:rsid w:val="00D7517F"/>
    <w:rsid w:val="00D753F8"/>
    <w:rsid w:val="00D76CD2"/>
    <w:rsid w:val="00D76D99"/>
    <w:rsid w:val="00D76F19"/>
    <w:rsid w:val="00D777D9"/>
    <w:rsid w:val="00D81481"/>
    <w:rsid w:val="00D822E4"/>
    <w:rsid w:val="00D82AB7"/>
    <w:rsid w:val="00D8330B"/>
    <w:rsid w:val="00D83E80"/>
    <w:rsid w:val="00D8520C"/>
    <w:rsid w:val="00D85482"/>
    <w:rsid w:val="00D86D5F"/>
    <w:rsid w:val="00D91932"/>
    <w:rsid w:val="00D92E7A"/>
    <w:rsid w:val="00D950A3"/>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42EE"/>
    <w:rsid w:val="00DC469F"/>
    <w:rsid w:val="00DC5190"/>
    <w:rsid w:val="00DC601B"/>
    <w:rsid w:val="00DC6061"/>
    <w:rsid w:val="00DD076F"/>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E1B"/>
    <w:rsid w:val="00DF44F7"/>
    <w:rsid w:val="00DF4B35"/>
    <w:rsid w:val="00DF4EA2"/>
    <w:rsid w:val="00DF4F7D"/>
    <w:rsid w:val="00DF53CC"/>
    <w:rsid w:val="00DF5A6E"/>
    <w:rsid w:val="00DF6903"/>
    <w:rsid w:val="00DF77B7"/>
    <w:rsid w:val="00E01FEC"/>
    <w:rsid w:val="00E0371B"/>
    <w:rsid w:val="00E04344"/>
    <w:rsid w:val="00E049FA"/>
    <w:rsid w:val="00E05317"/>
    <w:rsid w:val="00E05427"/>
    <w:rsid w:val="00E103B5"/>
    <w:rsid w:val="00E132C3"/>
    <w:rsid w:val="00E136DF"/>
    <w:rsid w:val="00E15D11"/>
    <w:rsid w:val="00E1640A"/>
    <w:rsid w:val="00E21D7A"/>
    <w:rsid w:val="00E222B5"/>
    <w:rsid w:val="00E24A74"/>
    <w:rsid w:val="00E24C5B"/>
    <w:rsid w:val="00E24E8A"/>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51A9"/>
    <w:rsid w:val="00E45769"/>
    <w:rsid w:val="00E46B94"/>
    <w:rsid w:val="00E47EA2"/>
    <w:rsid w:val="00E52B30"/>
    <w:rsid w:val="00E54D19"/>
    <w:rsid w:val="00E54F69"/>
    <w:rsid w:val="00E552E2"/>
    <w:rsid w:val="00E56468"/>
    <w:rsid w:val="00E56B94"/>
    <w:rsid w:val="00E57B87"/>
    <w:rsid w:val="00E60ACB"/>
    <w:rsid w:val="00E60E42"/>
    <w:rsid w:val="00E617E2"/>
    <w:rsid w:val="00E61F12"/>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6233"/>
    <w:rsid w:val="00EA6292"/>
    <w:rsid w:val="00EA6576"/>
    <w:rsid w:val="00EB1C75"/>
    <w:rsid w:val="00EB25E9"/>
    <w:rsid w:val="00EB492F"/>
    <w:rsid w:val="00EB5E28"/>
    <w:rsid w:val="00EB625C"/>
    <w:rsid w:val="00EC0454"/>
    <w:rsid w:val="00EC083E"/>
    <w:rsid w:val="00EC0FCB"/>
    <w:rsid w:val="00EC151D"/>
    <w:rsid w:val="00EC1E50"/>
    <w:rsid w:val="00EC25C4"/>
    <w:rsid w:val="00EC45C1"/>
    <w:rsid w:val="00EC4C33"/>
    <w:rsid w:val="00EC5637"/>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7F"/>
    <w:rsid w:val="00EF43C7"/>
    <w:rsid w:val="00EF65D7"/>
    <w:rsid w:val="00EF664E"/>
    <w:rsid w:val="00F00867"/>
    <w:rsid w:val="00F00B85"/>
    <w:rsid w:val="00F01527"/>
    <w:rsid w:val="00F01570"/>
    <w:rsid w:val="00F02A4F"/>
    <w:rsid w:val="00F02A79"/>
    <w:rsid w:val="00F043C3"/>
    <w:rsid w:val="00F070ED"/>
    <w:rsid w:val="00F10070"/>
    <w:rsid w:val="00F10118"/>
    <w:rsid w:val="00F1031E"/>
    <w:rsid w:val="00F1215C"/>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122D"/>
    <w:rsid w:val="00F52C45"/>
    <w:rsid w:val="00F52F4B"/>
    <w:rsid w:val="00F5330A"/>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F20"/>
    <w:rsid w:val="00F80A99"/>
    <w:rsid w:val="00F80AD7"/>
    <w:rsid w:val="00F81982"/>
    <w:rsid w:val="00F8528C"/>
    <w:rsid w:val="00F85C76"/>
    <w:rsid w:val="00F862EE"/>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35B7"/>
    <w:rsid w:val="00FB3B5B"/>
    <w:rsid w:val="00FB4EE0"/>
    <w:rsid w:val="00FB4F92"/>
    <w:rsid w:val="00FB6553"/>
    <w:rsid w:val="00FB7E69"/>
    <w:rsid w:val="00FC0E35"/>
    <w:rsid w:val="00FC2530"/>
    <w:rsid w:val="00FC28EA"/>
    <w:rsid w:val="00FC2F2E"/>
    <w:rsid w:val="00FC38FC"/>
    <w:rsid w:val="00FC47F0"/>
    <w:rsid w:val="00FC4D31"/>
    <w:rsid w:val="00FD257D"/>
    <w:rsid w:val="00FD3915"/>
    <w:rsid w:val="00FD4997"/>
    <w:rsid w:val="00FD59A6"/>
    <w:rsid w:val="00FD5D67"/>
    <w:rsid w:val="00FD5F26"/>
    <w:rsid w:val="00FD6362"/>
    <w:rsid w:val="00FD6A3A"/>
    <w:rsid w:val="00FD6FA4"/>
    <w:rsid w:val="00FD6FC9"/>
    <w:rsid w:val="00FD70D3"/>
    <w:rsid w:val="00FD79E6"/>
    <w:rsid w:val="00FE00C5"/>
    <w:rsid w:val="00FE05A4"/>
    <w:rsid w:val="00FE07C3"/>
    <w:rsid w:val="00FE1730"/>
    <w:rsid w:val="00FE1EF8"/>
    <w:rsid w:val="00FE2593"/>
    <w:rsid w:val="00FE3C27"/>
    <w:rsid w:val="00FE4114"/>
    <w:rsid w:val="00FF05BF"/>
    <w:rsid w:val="00FF309F"/>
    <w:rsid w:val="00FF3B0D"/>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1433C0"/>
    <w:rPr>
      <w:rFonts w:ascii="Times New Roman" w:eastAsiaTheme="majorEastAsia" w:hAnsi="Times New Roman"/>
      <w:vanish/>
      <w:sz w:val="24"/>
    </w:rPr>
  </w:style>
  <w:style w:type="character" w:customStyle="1" w:styleId="endnoteChar">
    <w:name w:val="endnote Char"/>
    <w:basedOn w:val="a3"/>
    <w:link w:val="endnote"/>
    <w:rsid w:val="001433C0"/>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B346B24-EEBC-4DED-8A8B-5FE0670DEEC9}" srcId="{CD3B9252-53A5-4D0F-AF25-9C1C1788ABBB}" destId="{0C9CA79F-3A3D-44D9-A67E-05AD1BBEE791}" srcOrd="0" destOrd="0" parTransId="{11BD2174-D1C2-45C2-A384-8758210BD954}" sibTransId="{06682062-1C3D-46BC-80AF-DC82294F005C}"/>
    <dgm:cxn modelId="{B60C6A34-A37F-4044-B204-D1138D3A3E40}" type="presOf" srcId="{B78A231E-FF7D-4A09-8D3A-84BED7CDB1EC}" destId="{5B1A13D8-C0B7-4AA5-92BB-3E81F3789330}" srcOrd="0" destOrd="0" presId="urn:microsoft.com/office/officeart/2005/8/layout/process1"/>
    <dgm:cxn modelId="{89BE5DCA-24E6-4057-B8E9-F76C15780CA9}" type="presOf" srcId="{60D0B406-1E2B-4A34-ACFD-58034D96595D}" destId="{DB51E3CF-2DE0-4461-B66C-81F7029B7260}"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9E76FBE4-AEF6-4E56-A76E-4463F465D37E}" type="presOf" srcId="{0A267385-2757-4D1C-BDEC-528E06777E0A}" destId="{21626CA5-2879-4F20-B883-5227432B3FCA}" srcOrd="0" destOrd="0" presId="urn:microsoft.com/office/officeart/2005/8/layout/process1"/>
    <dgm:cxn modelId="{AEBDC777-116F-4C5C-AC1D-86B8271D37F3}" type="presOf" srcId="{6FFCF322-C3D4-40D2-B20B-CD00F053DF53}" destId="{C4128394-C0CD-466B-A002-84E51D0EB3EC}"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2140A4F1-59CB-4EF9-9E69-9D81E6F92414}" type="presOf" srcId="{6481F18B-C9A9-4743-B50B-76AC2217D2F0}" destId="{943EA977-E590-43FC-B433-794C18D4F811}" srcOrd="0" destOrd="0" presId="urn:microsoft.com/office/officeart/2005/8/layout/process1"/>
    <dgm:cxn modelId="{ECC30A61-BE20-4E11-AE29-843E03E4B7A4}" type="presOf" srcId="{6FFCF322-C3D4-40D2-B20B-CD00F053DF53}" destId="{5AAFB033-CEAE-4D42-BBD1-0767A4176ADA}" srcOrd="0" destOrd="0" presId="urn:microsoft.com/office/officeart/2005/8/layout/process1"/>
    <dgm:cxn modelId="{815A5110-E299-4612-B4BC-85BBC65037B1}" type="presOf" srcId="{0C9CA79F-3A3D-44D9-A67E-05AD1BBEE791}" destId="{95B68E1F-51EB-4355-9244-9081D2DB1014}" srcOrd="0" destOrd="0" presId="urn:microsoft.com/office/officeart/2005/8/layout/process1"/>
    <dgm:cxn modelId="{CD7F146F-DB1E-41D4-B252-EE038C766DD8}" type="presOf" srcId="{EACAB4FA-FF69-40F6-BCE0-E1C79B7A4E26}" destId="{38FAF3E9-49BF-482C-8C6C-179D9E27A6EE}" srcOrd="0" destOrd="0" presId="urn:microsoft.com/office/officeart/2005/8/layout/process1"/>
    <dgm:cxn modelId="{2D8E8201-B9EE-4438-AF75-63C7BAE0A16B}" type="presOf" srcId="{CB5FA07F-08D4-4F03-AFB4-6576096AB252}" destId="{8C78A0DE-AFDA-4C21-9A62-32E322610222}" srcOrd="0" destOrd="0" presId="urn:microsoft.com/office/officeart/2005/8/layout/process1"/>
    <dgm:cxn modelId="{80A28A6F-2A20-41E0-BC90-A85C314BCFAA}" type="presOf" srcId="{7A83B213-D4D4-4B28-A2EE-84C4CC06DFEC}" destId="{12391EFC-B6C4-41C5-82D5-B085EB6A49CF}" srcOrd="0" destOrd="0" presId="urn:microsoft.com/office/officeart/2005/8/layout/process1"/>
    <dgm:cxn modelId="{FFB7F742-7DD8-42E3-9F5B-DF101E865CA0}" type="presOf" srcId="{1CCF52EA-62C4-4F0F-91FA-5601EC9C301B}" destId="{EE682C93-B92E-4B79-B792-3B2C1375C9D4}" srcOrd="1" destOrd="0" presId="urn:microsoft.com/office/officeart/2005/8/layout/process1"/>
    <dgm:cxn modelId="{11CFFCEC-005B-40DC-885D-B5DB3650B5E2}" type="presOf" srcId="{06682062-1C3D-46BC-80AF-DC82294F005C}" destId="{05192E67-ACB2-4D67-860B-2B8310D16F2B}" srcOrd="0" destOrd="0" presId="urn:microsoft.com/office/officeart/2005/8/layout/process1"/>
    <dgm:cxn modelId="{85C2796B-F913-43A6-A86C-BA597E7F3F58}" type="presOf" srcId="{1CCF52EA-62C4-4F0F-91FA-5601EC9C301B}" destId="{74E747DF-A30E-4EB3-BA19-4E96619139A9}" srcOrd="0" destOrd="0" presId="urn:microsoft.com/office/officeart/2005/8/layout/process1"/>
    <dgm:cxn modelId="{48D54C3B-DFDA-48CD-AF7C-6E78ADB3FFD3}" type="presOf" srcId="{74FE4D91-DE12-4758-A67E-F7FB0EBBFE64}" destId="{DB0B5562-05EB-4707-90D8-2CC13125CA48}" srcOrd="0" destOrd="0" presId="urn:microsoft.com/office/officeart/2005/8/layout/process1"/>
    <dgm:cxn modelId="{E1A185FD-3213-4C59-A772-C5C9730F9DDE}" type="presOf" srcId="{CD3B9252-53A5-4D0F-AF25-9C1C1788ABBB}" destId="{657FF075-E3CA-4465-9A31-C4EB3532B788}" srcOrd="0" destOrd="0" presId="urn:microsoft.com/office/officeart/2005/8/layout/process1"/>
    <dgm:cxn modelId="{1CFD4180-5101-47D4-A988-041E13CB175C}" type="presOf" srcId="{06682062-1C3D-46BC-80AF-DC82294F005C}" destId="{3A119DAD-2313-49DF-9ACF-DE22D03ACD0F}" srcOrd="1" destOrd="0" presId="urn:microsoft.com/office/officeart/2005/8/layout/process1"/>
    <dgm:cxn modelId="{5CEC90F1-E551-427B-90A7-9884E0B33E5C}" type="presOf" srcId="{CB5FA07F-08D4-4F03-AFB4-6576096AB252}" destId="{9C945D61-9A3C-41AE-8C2A-38CB2176104B}" srcOrd="1" destOrd="0" presId="urn:microsoft.com/office/officeart/2005/8/layout/process1"/>
    <dgm:cxn modelId="{08EF03A4-1588-4D8C-8ED7-A1FC34A0CBD9}" type="presOf" srcId="{4E3D4871-66DE-4219-AA01-855C43B6470B}" destId="{7CC31FE8-BAC2-443F-A2BD-8041902B91C4}" srcOrd="0" destOrd="0" presId="urn:microsoft.com/office/officeart/2005/8/layout/process1"/>
    <dgm:cxn modelId="{3D3EA637-2648-43B8-81D6-9FDC9C78D238}" type="presOf" srcId="{6481F18B-C9A9-4743-B50B-76AC2217D2F0}" destId="{CB05E734-CABB-47D4-826C-7720845DEBF9}"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E0713313-D0E2-44B8-A795-1FF5A2933C57}" type="presOf" srcId="{7A83B213-D4D4-4B28-A2EE-84C4CC06DFEC}" destId="{745B1864-33D4-4703-AEA3-FECF10C1C4CD}"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5F9D08CE-B6F7-4E4C-8CA6-98DEAAC9E9C8}" srcId="{CD3B9252-53A5-4D0F-AF25-9C1C1788ABBB}" destId="{0A267385-2757-4D1C-BDEC-528E06777E0A}" srcOrd="1" destOrd="0" parTransId="{F973EA3C-54FC-47F0-8EF7-5B12B503AAD4}" sibTransId="{6FFCF322-C3D4-40D2-B20B-CD00F053DF53}"/>
    <dgm:cxn modelId="{7F3ABC3E-BDA9-4DA7-8AB6-CD540BF0FA95}" type="presParOf" srcId="{657FF075-E3CA-4465-9A31-C4EB3532B788}" destId="{95B68E1F-51EB-4355-9244-9081D2DB1014}" srcOrd="0" destOrd="0" presId="urn:microsoft.com/office/officeart/2005/8/layout/process1"/>
    <dgm:cxn modelId="{3011B9FE-209E-4FBC-9FA4-E7E9040004EA}" type="presParOf" srcId="{657FF075-E3CA-4465-9A31-C4EB3532B788}" destId="{05192E67-ACB2-4D67-860B-2B8310D16F2B}" srcOrd="1" destOrd="0" presId="urn:microsoft.com/office/officeart/2005/8/layout/process1"/>
    <dgm:cxn modelId="{A4E5AFD4-C5B1-491E-A7E7-3A388699D48D}" type="presParOf" srcId="{05192E67-ACB2-4D67-860B-2B8310D16F2B}" destId="{3A119DAD-2313-49DF-9ACF-DE22D03ACD0F}" srcOrd="0" destOrd="0" presId="urn:microsoft.com/office/officeart/2005/8/layout/process1"/>
    <dgm:cxn modelId="{09B0F1DC-6FB2-4AF7-B24F-6D51A20D0F0E}" type="presParOf" srcId="{657FF075-E3CA-4465-9A31-C4EB3532B788}" destId="{21626CA5-2879-4F20-B883-5227432B3FCA}" srcOrd="2" destOrd="0" presId="urn:microsoft.com/office/officeart/2005/8/layout/process1"/>
    <dgm:cxn modelId="{28497483-C705-4ED9-A3A5-3318D6CE12DE}" type="presParOf" srcId="{657FF075-E3CA-4465-9A31-C4EB3532B788}" destId="{5AAFB033-CEAE-4D42-BBD1-0767A4176ADA}" srcOrd="3" destOrd="0" presId="urn:microsoft.com/office/officeart/2005/8/layout/process1"/>
    <dgm:cxn modelId="{B121B96C-FE9B-4435-812F-6FA24A9FBA3C}" type="presParOf" srcId="{5AAFB033-CEAE-4D42-BBD1-0767A4176ADA}" destId="{C4128394-C0CD-466B-A002-84E51D0EB3EC}" srcOrd="0" destOrd="0" presId="urn:microsoft.com/office/officeart/2005/8/layout/process1"/>
    <dgm:cxn modelId="{B6ACF80D-70BF-4DCA-AAC1-95F89E6392A7}" type="presParOf" srcId="{657FF075-E3CA-4465-9A31-C4EB3532B788}" destId="{DB51E3CF-2DE0-4461-B66C-81F7029B7260}" srcOrd="4" destOrd="0" presId="urn:microsoft.com/office/officeart/2005/8/layout/process1"/>
    <dgm:cxn modelId="{ADA34529-4B73-4EC9-B684-7BEF1D4B524A}" type="presParOf" srcId="{657FF075-E3CA-4465-9A31-C4EB3532B788}" destId="{74E747DF-A30E-4EB3-BA19-4E96619139A9}" srcOrd="5" destOrd="0" presId="urn:microsoft.com/office/officeart/2005/8/layout/process1"/>
    <dgm:cxn modelId="{6E8D4B3F-28BB-432F-9E92-64C505CD74F4}" type="presParOf" srcId="{74E747DF-A30E-4EB3-BA19-4E96619139A9}" destId="{EE682C93-B92E-4B79-B792-3B2C1375C9D4}" srcOrd="0" destOrd="0" presId="urn:microsoft.com/office/officeart/2005/8/layout/process1"/>
    <dgm:cxn modelId="{594BC5B8-A782-4B11-9038-B745523AEA8E}" type="presParOf" srcId="{657FF075-E3CA-4465-9A31-C4EB3532B788}" destId="{5B1A13D8-C0B7-4AA5-92BB-3E81F3789330}" srcOrd="6" destOrd="0" presId="urn:microsoft.com/office/officeart/2005/8/layout/process1"/>
    <dgm:cxn modelId="{C1601C89-6812-4E00-9226-7B8ADE191D2F}" type="presParOf" srcId="{657FF075-E3CA-4465-9A31-C4EB3532B788}" destId="{8C78A0DE-AFDA-4C21-9A62-32E322610222}" srcOrd="7" destOrd="0" presId="urn:microsoft.com/office/officeart/2005/8/layout/process1"/>
    <dgm:cxn modelId="{5787DE0F-C9A0-4D18-AB24-572EEE1CCC5A}" type="presParOf" srcId="{8C78A0DE-AFDA-4C21-9A62-32E322610222}" destId="{9C945D61-9A3C-41AE-8C2A-38CB2176104B}" srcOrd="0" destOrd="0" presId="urn:microsoft.com/office/officeart/2005/8/layout/process1"/>
    <dgm:cxn modelId="{A729AF9E-5EEA-4561-8381-E2908E01DF7A}" type="presParOf" srcId="{657FF075-E3CA-4465-9A31-C4EB3532B788}" destId="{DB0B5562-05EB-4707-90D8-2CC13125CA48}" srcOrd="8" destOrd="0" presId="urn:microsoft.com/office/officeart/2005/8/layout/process1"/>
    <dgm:cxn modelId="{85892E79-F5FC-4708-8E8C-B7492880DAAF}" type="presParOf" srcId="{657FF075-E3CA-4465-9A31-C4EB3532B788}" destId="{12391EFC-B6C4-41C5-82D5-B085EB6A49CF}" srcOrd="9" destOrd="0" presId="urn:microsoft.com/office/officeart/2005/8/layout/process1"/>
    <dgm:cxn modelId="{13EC31DB-86C0-4156-B1D3-6533339D48BA}" type="presParOf" srcId="{12391EFC-B6C4-41C5-82D5-B085EB6A49CF}" destId="{745B1864-33D4-4703-AEA3-FECF10C1C4CD}" srcOrd="0" destOrd="0" presId="urn:microsoft.com/office/officeart/2005/8/layout/process1"/>
    <dgm:cxn modelId="{F994D2A4-45B4-400D-854C-9B2D4AC5F4F0}" type="presParOf" srcId="{657FF075-E3CA-4465-9A31-C4EB3532B788}" destId="{7CC31FE8-BAC2-443F-A2BD-8041902B91C4}" srcOrd="10" destOrd="0" presId="urn:microsoft.com/office/officeart/2005/8/layout/process1"/>
    <dgm:cxn modelId="{B5782479-AF6F-4322-B908-0BDD32A2451C}" type="presParOf" srcId="{657FF075-E3CA-4465-9A31-C4EB3532B788}" destId="{943EA977-E590-43FC-B433-794C18D4F811}" srcOrd="11" destOrd="0" presId="urn:microsoft.com/office/officeart/2005/8/layout/process1"/>
    <dgm:cxn modelId="{21FF0194-F7DC-476C-89B3-DC8549E9FEE3}" type="presParOf" srcId="{943EA977-E590-43FC-B433-794C18D4F811}" destId="{CB05E734-CABB-47D4-826C-7720845DEBF9}" srcOrd="0" destOrd="0" presId="urn:microsoft.com/office/officeart/2005/8/layout/process1"/>
    <dgm:cxn modelId="{4F8B8FE2-FAE9-4C99-816A-4AF9AA872F5F}"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935D4DA-762F-4188-AEDA-68CD46241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3</TotalTime>
  <Pages>1</Pages>
  <Words>8383</Words>
  <Characters>47789</Characters>
  <Application>Microsoft Office Word</Application>
  <DocSecurity>0</DocSecurity>
  <Lines>398</Lines>
  <Paragraphs>112</Paragraphs>
  <ScaleCrop>false</ScaleCrop>
  <Company/>
  <LinksUpToDate>false</LinksUpToDate>
  <CharactersWithSpaces>56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177</cp:revision>
  <cp:lastPrinted>2015-11-17T15:16:00Z</cp:lastPrinted>
  <dcterms:created xsi:type="dcterms:W3CDTF">2015-11-04T06:10:00Z</dcterms:created>
  <dcterms:modified xsi:type="dcterms:W3CDTF">2015-11-17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